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95602A"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F134C3" w:rsidRDefault="0091223C" w:rsidP="001D51E2">
      <w:pPr>
        <w:pStyle w:val="ac"/>
        <w:spacing w:before="312" w:after="312"/>
      </w:pPr>
      <w:r>
        <w:rPr>
          <w:rFonts w:hint="eastAsia"/>
        </w:rPr>
        <w:t xml:space="preserve">2.1 </w:t>
      </w:r>
      <w:r>
        <w:rPr>
          <w:rFonts w:hint="eastAsia"/>
        </w:rPr>
        <w:t>视口预测相关技术</w:t>
      </w:r>
    </w:p>
    <w:p w:rsidR="00381078" w:rsidRPr="00381078" w:rsidRDefault="00381078" w:rsidP="00381078">
      <w:pPr>
        <w:ind w:firstLine="480"/>
      </w:pPr>
      <w:r>
        <w:rPr>
          <w:rFonts w:hint="eastAsia"/>
        </w:rPr>
        <w:t>根据第一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文只聚焦于基于历史观看轨迹的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5E5F83" w:rsidRDefault="00DE6A5E" w:rsidP="00DE6A5E">
      <w:pPr>
        <w:spacing w:line="300" w:lineRule="auto"/>
        <w:ind w:firstLineChars="0" w:firstLine="0"/>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65pt" o:ole="">
            <v:imagedata r:id="rId10" o:title=""/>
          </v:shape>
          <o:OLEObject Type="Embed" ProgID="Visio.Drawing.15" ShapeID="_x0000_i1025" DrawAspect="Content" ObjectID="_1641212846" r:id="rId11"/>
        </w:object>
      </w:r>
      <w:r>
        <w:t xml:space="preserve">        </w:t>
      </w:r>
      <w:r w:rsidR="005E5F83">
        <w:object w:dxaOrig="3841" w:dyaOrig="3631">
          <v:shape id="_x0000_i1026" type="#_x0000_t75" style="width:162.2pt;height:153.1pt" o:ole="">
            <v:imagedata r:id="rId12" o:title=""/>
          </v:shape>
          <o:OLEObject Type="Embed" ProgID="Visio.Drawing.15" ShapeID="_x0000_i1026" DrawAspect="Content" ObjectID="_1641212847" r:id="rId13"/>
        </w:object>
      </w:r>
    </w:p>
    <w:p w:rsidR="005E5F83" w:rsidRPr="005E5F83" w:rsidRDefault="005E5F83" w:rsidP="007F74DB">
      <w:pPr>
        <w:pStyle w:val="3"/>
        <w:ind w:firstLine="420"/>
      </w:pPr>
      <w:r>
        <w:rPr>
          <w:rFonts w:hint="eastAsia"/>
        </w:rPr>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lastRenderedPageBreak/>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6pt;height:115.6pt" o:ole="">
            <v:imagedata r:id="rId14" o:title=""/>
          </v:shape>
          <o:OLEObject Type="Embed" ProgID="Visio.Drawing.15" ShapeID="_x0000_i1027" DrawAspect="Content" ObjectID="_1641212848"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种投影方式在赤道部分的误差较小，越往两级误差越大。</w:t>
      </w:r>
    </w:p>
    <w:bookmarkStart w:id="6" w:name="_GoBack"/>
    <w:p w:rsidR="006C03D8" w:rsidRDefault="006C03D8" w:rsidP="006C03D8">
      <w:pPr>
        <w:ind w:firstLine="480"/>
        <w:jc w:val="center"/>
      </w:pPr>
      <w:r>
        <w:object w:dxaOrig="7550" w:dyaOrig="2991">
          <v:shape id="_x0000_i1028" type="#_x0000_t75" style="width:377.45pt;height:149.7pt" o:ole="">
            <v:imagedata r:id="rId16" o:title=""/>
          </v:shape>
          <o:OLEObject Type="Embed" ProgID="Visio.Drawing.15" ShapeID="_x0000_i1028" DrawAspect="Content" ObjectID="_1641212849" r:id="rId17"/>
        </w:object>
      </w:r>
    </w:p>
    <w:bookmarkEnd w:id="6"/>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3B3C05" w:rsidRDefault="00C02498" w:rsidP="00A85257">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Default="00C02498" w:rsidP="00A85257">
      <w:pPr>
        <w:ind w:firstLine="480"/>
      </w:pPr>
    </w:p>
    <w:p w:rsidR="008252A2" w:rsidRDefault="008252A2" w:rsidP="00A85257">
      <w:pPr>
        <w:ind w:firstLine="480"/>
      </w:pPr>
    </w:p>
    <w:p w:rsidR="003B3C05" w:rsidRPr="003B3C05" w:rsidRDefault="003B3C05" w:rsidP="00A85257">
      <w:pPr>
        <w:ind w:firstLine="480"/>
        <w:jc w:val="center"/>
      </w:pPr>
      <w:r w:rsidRPr="003B3C05">
        <w:rPr>
          <w:rFonts w:hint="eastAsia"/>
          <w:highlight w:val="yellow"/>
        </w:rPr>
        <w:t>公式</w:t>
      </w:r>
      <w:r w:rsidRPr="003B3C05">
        <w:rPr>
          <w:rFonts w:hint="eastAsia"/>
          <w:highlight w:val="yellow"/>
        </w:rPr>
        <w:t xml:space="preserve"> </w:t>
      </w:r>
      <w:proofErr w:type="gramStart"/>
      <w:r w:rsidRPr="003B3C05">
        <w:rPr>
          <w:rFonts w:hint="eastAsia"/>
          <w:highlight w:val="yellow"/>
        </w:rPr>
        <w:t>三维与</w:t>
      </w:r>
      <w:proofErr w:type="gramEnd"/>
      <w:r w:rsidRPr="003B3C05">
        <w:rPr>
          <w:rFonts w:hint="eastAsia"/>
          <w:highlight w:val="yellow"/>
        </w:rPr>
        <w:t>经纬度互换</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为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欧拉角可以通过如下公式进行转化：</w:t>
      </w:r>
    </w:p>
    <w:p w:rsidR="00B74324" w:rsidRDefault="00B74324" w:rsidP="00A85257">
      <w:pPr>
        <w:ind w:firstLine="480"/>
        <w:jc w:val="center"/>
      </w:pPr>
      <w:r w:rsidRPr="003E0278">
        <w:rPr>
          <w:rFonts w:hint="eastAsia"/>
          <w:highlight w:val="yellow"/>
        </w:rPr>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lastRenderedPageBreak/>
        <w:t>现阶段，全景视频的传输主要有两种方式，一种是传输全部内容，一种是传输部分内容。第二种传输方案中，需要从空间上将全景视频分割成不同的区域，称为区块（</w:t>
      </w:r>
      <w:r>
        <w:t>tile</w:t>
      </w:r>
      <w:r>
        <w:rPr>
          <w:rFonts w:hint="eastAsia"/>
        </w:rPr>
        <w:t>），如图</w:t>
      </w:r>
      <w:r>
        <w:rPr>
          <w:rFonts w:hint="eastAsia"/>
        </w:rPr>
        <w:t xml:space="preserve"> </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绿色区域所示。</w:t>
      </w:r>
    </w:p>
    <w:p w:rsidR="00ED6C30" w:rsidRDefault="00ED6C30" w:rsidP="00A85257">
      <w:pPr>
        <w:ind w:firstLine="480"/>
        <w:jc w:val="center"/>
      </w:pPr>
      <w:r w:rsidRPr="00ED6C30">
        <w:rPr>
          <w:rFonts w:hint="eastAsia"/>
          <w:highlight w:val="yellow"/>
        </w:rPr>
        <w:t>图</w:t>
      </w:r>
      <w:r w:rsidRPr="00ED6C30">
        <w:rPr>
          <w:rFonts w:hint="eastAsia"/>
          <w:highlight w:val="yellow"/>
        </w:rPr>
        <w:t xml:space="preserve"> </w:t>
      </w:r>
      <w:r w:rsidRPr="00ED6C30">
        <w:rPr>
          <w:highlight w:val="yellow"/>
        </w:rPr>
        <w:t>tile</w:t>
      </w:r>
      <w:r w:rsidRPr="00ED6C30">
        <w:rPr>
          <w:rFonts w:hint="eastAsia"/>
          <w:highlight w:val="yellow"/>
        </w:rPr>
        <w:t>示意图</w:t>
      </w:r>
    </w:p>
    <w:p w:rsidR="00ED6C30" w:rsidRPr="00ED6C30" w:rsidRDefault="00ED6C30" w:rsidP="00A85257">
      <w:pPr>
        <w:ind w:firstLine="480"/>
        <w:jc w:val="left"/>
      </w:pPr>
      <w:r>
        <w:tab/>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5E7526" w:rsidRDefault="005E7526" w:rsidP="00A85257">
      <w:pPr>
        <w:ind w:firstLine="480"/>
        <w:jc w:val="center"/>
      </w:pPr>
      <w:r w:rsidRPr="005E7526">
        <w:rPr>
          <w:rFonts w:hint="eastAsia"/>
          <w:highlight w:val="yellow"/>
        </w:rPr>
        <w:t>公式</w:t>
      </w:r>
      <w:r w:rsidRPr="005E7526">
        <w:rPr>
          <w:rFonts w:hint="eastAsia"/>
          <w:highlight w:val="yellow"/>
        </w:rPr>
        <w:t xml:space="preserve"> </w:t>
      </w:r>
      <w:r w:rsidRPr="005E7526">
        <w:rPr>
          <w:rFonts w:hint="eastAsia"/>
          <w:highlight w:val="yellow"/>
        </w:rPr>
        <w:t>移动平均计算公式</w:t>
      </w:r>
    </w:p>
    <w:p w:rsidR="005E7526" w:rsidRDefault="005E7526" w:rsidP="00A85257">
      <w:pPr>
        <w:ind w:firstLine="480"/>
        <w:jc w:val="center"/>
      </w:pPr>
      <w:r>
        <w:rPr>
          <w:rFonts w:hint="eastAsia"/>
          <w:highlight w:val="yellow"/>
        </w:rPr>
        <w:t>公式解释</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lastRenderedPageBreak/>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C22D9E" w:rsidRDefault="00C22D9E" w:rsidP="00A85257">
      <w:pPr>
        <w:ind w:firstLine="480"/>
        <w:jc w:val="center"/>
      </w:pPr>
      <w:r w:rsidRPr="00C22D9E">
        <w:rPr>
          <w:rFonts w:hint="eastAsia"/>
          <w:highlight w:val="yellow"/>
        </w:rPr>
        <w:t>公式</w:t>
      </w:r>
      <w:r w:rsidRPr="00C22D9E">
        <w:rPr>
          <w:rFonts w:hint="eastAsia"/>
          <w:highlight w:val="yellow"/>
        </w:rPr>
        <w:t xml:space="preserve"> </w:t>
      </w:r>
      <w:r w:rsidRPr="00C22D9E">
        <w:rPr>
          <w:rFonts w:hint="eastAsia"/>
          <w:highlight w:val="yellow"/>
        </w:rPr>
        <w:t>差分计算公式</w:t>
      </w:r>
    </w:p>
    <w:p w:rsidR="00C22D9E" w:rsidRDefault="00C22D9E" w:rsidP="00077848">
      <w:pPr>
        <w:ind w:firstLine="48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D868BB" w:rsidRDefault="00D868BB" w:rsidP="00A85257">
      <w:pPr>
        <w:ind w:firstLine="480"/>
        <w:jc w:val="center"/>
      </w:pPr>
      <w:r>
        <w:rPr>
          <w:rFonts w:hint="eastAsia"/>
        </w:rPr>
        <w:t>公式</w:t>
      </w:r>
      <w:r>
        <w:rPr>
          <w:rFonts w:hint="eastAsia"/>
        </w:rPr>
        <w:t xml:space="preserve"> ARMA</w:t>
      </w:r>
      <w:r>
        <w:rPr>
          <w:rFonts w:hint="eastAsia"/>
        </w:rPr>
        <w:t>模式</w:t>
      </w:r>
    </w:p>
    <w:p w:rsidR="00D868BB" w:rsidRDefault="00D868BB" w:rsidP="00A85257">
      <w:pPr>
        <w:ind w:firstLine="480"/>
        <w:jc w:val="left"/>
      </w:pPr>
      <w:r>
        <w:rPr>
          <w:rFonts w:hint="eastAsia"/>
        </w:rPr>
        <w:t>AR</w:t>
      </w:r>
      <w:r>
        <w:rPr>
          <w:rFonts w:hint="eastAsia"/>
        </w:rPr>
        <w:t>模型主要是探索预测值与历史序列值之间的线性关系，而</w:t>
      </w:r>
      <w:r>
        <w:t>MA</w:t>
      </w:r>
      <w:r>
        <w:rPr>
          <w:rFonts w:hint="eastAsia"/>
        </w:rPr>
        <w:t>模型主要是探索预测值与预测误差的线性关系。由公式可以看出，</w:t>
      </w:r>
      <w:r>
        <w:t>ARIMA</w:t>
      </w:r>
      <w:r>
        <w:rPr>
          <w:rFonts w:hint="eastAsia"/>
        </w:rPr>
        <w:t>模型的关键是确定三个超算数</w:t>
      </w:r>
      <w:r>
        <w:t>p, q, d</w:t>
      </w:r>
      <w:r>
        <w:rPr>
          <w:rFonts w:hint="eastAsia"/>
        </w:rPr>
        <w:t>的值，差分中的</w:t>
      </w:r>
      <w:r>
        <w:t>d</w:t>
      </w:r>
      <w:r>
        <w:rPr>
          <w:rFonts w:hint="eastAsia"/>
        </w:rPr>
        <w:t>可以通过平稳性检验来确定，</w:t>
      </w:r>
      <w:r>
        <w:t>p</w:t>
      </w:r>
      <w:r>
        <w:rPr>
          <w:rFonts w:hint="eastAsia"/>
        </w:rPr>
        <w:t>和</w:t>
      </w:r>
      <w:r>
        <w:t>q</w:t>
      </w:r>
      <w:r>
        <w:rPr>
          <w:rFonts w:hint="eastAsia"/>
        </w:rPr>
        <w:t>一般是通过观察时间预测自相关图（</w:t>
      </w:r>
      <w:r w:rsidRPr="00D868BB">
        <w:t>Auto</w:t>
      </w:r>
      <w:r>
        <w:t xml:space="preserve"> C</w:t>
      </w:r>
      <w:r w:rsidRPr="00D868BB">
        <w:t>orrelation Function</w:t>
      </w:r>
      <w:r>
        <w:t>, ACF</w:t>
      </w:r>
      <w:r>
        <w:rPr>
          <w:rFonts w:hint="eastAsia"/>
        </w:rPr>
        <w:t>）</w:t>
      </w:r>
      <w:proofErr w:type="gramStart"/>
      <w:r>
        <w:rPr>
          <w:rFonts w:hint="eastAsia"/>
        </w:rPr>
        <w:t>和偏自相关图</w:t>
      </w:r>
      <w:proofErr w:type="gramEnd"/>
      <w:r>
        <w:rPr>
          <w:rFonts w:hint="eastAsia"/>
        </w:rPr>
        <w:t>（</w:t>
      </w:r>
      <w:r>
        <w:rPr>
          <w:rFonts w:hint="eastAsia"/>
        </w:rPr>
        <w:t>P</w:t>
      </w:r>
      <w:r w:rsidRPr="00D868BB">
        <w:t xml:space="preserve">artial </w:t>
      </w:r>
      <w:r>
        <w:t>A</w:t>
      </w:r>
      <w:r w:rsidRPr="00D868BB">
        <w:t>uto</w:t>
      </w:r>
      <w:r>
        <w:t xml:space="preserve"> C</w:t>
      </w:r>
      <w:r w:rsidRPr="00D868BB">
        <w:t xml:space="preserve">orrelation </w:t>
      </w:r>
      <w:r>
        <w:t>F</w:t>
      </w:r>
      <w:r w:rsidRPr="00D868BB">
        <w:t>unction</w:t>
      </w:r>
      <w:r>
        <w:t>, PACF</w:t>
      </w:r>
      <w:r>
        <w:rPr>
          <w:rFonts w:hint="eastAsia"/>
        </w:rPr>
        <w:t>）</w:t>
      </w:r>
      <w:r>
        <w:rPr>
          <w:rFonts w:hint="eastAsia"/>
        </w:rPr>
        <w:t>[</w:t>
      </w:r>
      <w:r w:rsidR="007701BB">
        <w:t>39</w:t>
      </w:r>
      <w:r>
        <w:t>]</w:t>
      </w:r>
      <w:proofErr w:type="gramStart"/>
      <w:r>
        <w:rPr>
          <w:rFonts w:hint="eastAsia"/>
        </w:rPr>
        <w:t>的截尾和</w:t>
      </w:r>
      <w:proofErr w:type="gramEnd"/>
      <w:r>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w:r w:rsidR="00043A24">
        <w:t xml:space="preserve">y = </w:t>
      </w:r>
      <w:proofErr w:type="spellStart"/>
      <w:r w:rsidR="00043A24">
        <w:t>a+bx</w:t>
      </w:r>
      <w:proofErr w:type="spellEnd"/>
      <w:r w:rsidR="00043A24">
        <w:rPr>
          <w:rFonts w:hint="eastAsia"/>
        </w:rPr>
        <w:t>，对于多个变量的话，拟合出来的表达式可表示为：</w:t>
      </w:r>
    </w:p>
    <w:p w:rsidR="00043A24" w:rsidRPr="00043A24" w:rsidRDefault="00043A24" w:rsidP="00A85257">
      <w:pPr>
        <w:ind w:firstLine="480"/>
        <w:jc w:val="center"/>
      </w:pPr>
      <w:r w:rsidRPr="00043A24">
        <w:rPr>
          <w:rFonts w:hint="eastAsia"/>
          <w:highlight w:val="yellow"/>
        </w:rPr>
        <w:t>表达式</w:t>
      </w:r>
      <w:r w:rsidRPr="00043A24">
        <w:rPr>
          <w:rFonts w:hint="eastAsia"/>
          <w:highlight w:val="yellow"/>
        </w:rPr>
        <w:t xml:space="preserve"> </w:t>
      </w:r>
      <w:r w:rsidRPr="00043A24">
        <w:rPr>
          <w:highlight w:val="yellow"/>
        </w:rPr>
        <w:t>n</w:t>
      </w:r>
      <w:r w:rsidRPr="00043A24">
        <w:rPr>
          <w:rFonts w:hint="eastAsia"/>
          <w:highlight w:val="yellow"/>
        </w:rPr>
        <w:t>元线性回归</w:t>
      </w:r>
    </w:p>
    <w:p w:rsidR="006A2C7B" w:rsidRDefault="00E8121F" w:rsidP="00A85257">
      <w:pPr>
        <w:ind w:firstLine="480"/>
      </w:pPr>
      <w:r>
        <w:rPr>
          <w:rFonts w:hint="eastAsia"/>
        </w:rPr>
        <w:t>基于机器学习的预测算法主要是模型的训练，一般是根据历史窗口的大小将数据集划分为多个子序列段</w:t>
      </w:r>
      <w:proofErr w:type="spellStart"/>
      <w:r w:rsidRPr="00E8121F">
        <w:rPr>
          <w:highlight w:val="yellow"/>
        </w:rPr>
        <w:t>xt-w~xt</w:t>
      </w:r>
      <w:proofErr w:type="spellEnd"/>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w:proofErr w:type="spellStart"/>
      <w:r w:rsidRPr="00E8121F">
        <w:rPr>
          <w:highlight w:val="yellow"/>
        </w:rPr>
        <w:t>xt~xt+h</w:t>
      </w:r>
      <w:proofErr w:type="spellEnd"/>
      <w:r>
        <w:rPr>
          <w:rFonts w:hint="eastAsia"/>
        </w:rPr>
        <w:t>，模型输出的即为对应的</w:t>
      </w:r>
      <w:r>
        <w:t>h</w:t>
      </w:r>
      <w:proofErr w:type="gramStart"/>
      <w:r>
        <w:rPr>
          <w:rFonts w:hint="eastAsia"/>
        </w:rPr>
        <w:t>个</w:t>
      </w:r>
      <w:proofErr w:type="gramEnd"/>
      <w:r>
        <w:rPr>
          <w:rFonts w:hint="eastAsia"/>
        </w:rPr>
        <w:t>预测值</w:t>
      </w:r>
      <w:proofErr w:type="spellStart"/>
      <w:r>
        <w:t>x</w:t>
      </w:r>
      <w:proofErr w:type="gramStart"/>
      <w:r>
        <w:t>’</w:t>
      </w:r>
      <w:proofErr w:type="gramEnd"/>
      <w:r>
        <w:t>t~x</w:t>
      </w:r>
      <w:proofErr w:type="gramStart"/>
      <w:r>
        <w:t>’</w:t>
      </w:r>
      <w:proofErr w:type="gramEnd"/>
      <w:r>
        <w:t>t+h</w:t>
      </w:r>
      <w:proofErr w:type="spellEnd"/>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lastRenderedPageBreak/>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8D1604" w:rsidRDefault="008D1604" w:rsidP="00A85257">
      <w:pPr>
        <w:ind w:firstLine="480"/>
        <w:jc w:val="center"/>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F572D0" w:rsidP="00A85257">
      <w:pPr>
        <w:ind w:firstLine="480"/>
        <w:rPr>
          <w:rFonts w:ascii="Cambria" w:hAnsi="Cambria" w:cs="Cambria"/>
        </w:rPr>
      </w:pPr>
      <w:r w:rsidRPr="008D1604">
        <w:rPr>
          <w:rFonts w:hint="eastAsia"/>
          <w:highlight w:val="yellow"/>
        </w:rPr>
        <w:t>从图中可以看出，神经网络主要有三个要素：权重、偏置和激活函数。其中，权重代表着神经元之间的连接强度，权重越大，可能性越大；偏置是模型中重要的参数，偏置的设置是为了正确分类样本，保证通过输入算出的输出值不能随便激活</w:t>
      </w:r>
      <w:r w:rsidR="008D1604" w:rsidRPr="008D1604">
        <w:rPr>
          <w:rFonts w:hint="eastAsia"/>
          <w:highlight w:val="yellow"/>
        </w:rPr>
        <w:t>；激活函数起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077848">
      <w:pPr>
        <w:pStyle w:val="ac"/>
        <w:spacing w:before="312" w:after="312"/>
        <w:ind w:firstLine="560"/>
      </w:pPr>
      <w:r>
        <w:rPr>
          <w:rFonts w:hint="eastAsia"/>
        </w:rPr>
        <w:lastRenderedPageBreak/>
        <w:t xml:space="preserve">2.2 </w:t>
      </w:r>
      <w:r>
        <w:rPr>
          <w:rFonts w:hint="eastAsia"/>
        </w:rPr>
        <w:t>基于</w:t>
      </w:r>
      <w:r w:rsidR="00DE3100">
        <w:rPr>
          <w:rFonts w:hint="eastAsia"/>
        </w:rPr>
        <w:t>LSTM</w:t>
      </w:r>
      <w:r>
        <w:rPr>
          <w:rFonts w:hint="eastAsia"/>
        </w:rPr>
        <w:t>的视口预测算法（</w:t>
      </w:r>
      <w:r w:rsidR="00C22D9E">
        <w:t>6</w:t>
      </w:r>
      <w:r>
        <w:rPr>
          <w:rFonts w:hint="eastAsia"/>
        </w:rPr>
        <w:t>000</w:t>
      </w:r>
      <w:r>
        <w:rPr>
          <w:rFonts w:hint="eastAsia"/>
        </w:rPr>
        <w:t>）</w:t>
      </w:r>
    </w:p>
    <w:p w:rsidR="009A1ACE" w:rsidRDefault="009A1ACE" w:rsidP="00A85257">
      <w:pPr>
        <w:ind w:firstLine="480"/>
      </w:pPr>
      <w:r>
        <w:tab/>
      </w: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对比了</w:t>
      </w:r>
      <w:r>
        <w:rPr>
          <w:rFonts w:hint="eastAsia"/>
        </w:rPr>
        <w:t>LSTM</w:t>
      </w:r>
      <w:r>
        <w:rPr>
          <w:rFonts w:hint="eastAsia"/>
        </w:rPr>
        <w:t>模型的两种变形：标准的</w:t>
      </w:r>
      <w:r>
        <w:rPr>
          <w:rFonts w:hint="eastAsia"/>
        </w:rPr>
        <w:t>LSTM</w:t>
      </w:r>
      <w:r>
        <w:rPr>
          <w:rFonts w:hint="eastAsia"/>
        </w:rPr>
        <w:t>和序列到序列（</w:t>
      </w:r>
      <w:r>
        <w:t>Sequence to Sequence, S2S</w:t>
      </w:r>
      <w:r>
        <w:rPr>
          <w:rFonts w:hint="eastAsia"/>
        </w:rPr>
        <w:t>）形式与其他模型的预测准确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077848">
      <w:pPr>
        <w:pStyle w:val="ae"/>
        <w:spacing w:before="312" w:after="312"/>
        <w:ind w:firstLine="480"/>
      </w:pPr>
      <w:r>
        <w:rPr>
          <w:rFonts w:hint="eastAsia"/>
        </w:rPr>
        <w:t>2</w:t>
      </w:r>
      <w:r>
        <w:t xml:space="preserve">.2.1 </w:t>
      </w:r>
      <w:r w:rsidR="00916AD9">
        <w:rPr>
          <w:rFonts w:hint="eastAsia"/>
        </w:rPr>
        <w:t>视点数据特征分析</w:t>
      </w:r>
    </w:p>
    <w:p w:rsidR="00916AD9" w:rsidRDefault="00916AD9" w:rsidP="00A85257">
      <w:pPr>
        <w:ind w:firstLine="480"/>
      </w:pPr>
      <w:r>
        <w:t>2.1.1</w:t>
      </w:r>
      <w:r>
        <w:rPr>
          <w:rFonts w:hint="eastAsia"/>
        </w:rPr>
        <w:t>节中介绍了几种表征视点的方式，本文选用经纬度来表示。以</w:t>
      </w:r>
      <w:r w:rsidR="00F95A86">
        <w:rPr>
          <w:rFonts w:hint="eastAsia"/>
        </w:rPr>
        <w:t>赤道任意一点</w:t>
      </w:r>
      <w:r>
        <w:rPr>
          <w:rFonts w:hint="eastAsia"/>
        </w:rPr>
        <w:t>所在经度线将全景视频展开为平面视频，则</w:t>
      </w:r>
      <w:r w:rsidR="00EE5F7E">
        <w:rPr>
          <w:rFonts w:hint="eastAsia"/>
        </w:rPr>
        <w:t>经度范围为</w:t>
      </w:r>
      <w:r w:rsidR="00EE5F7E">
        <w:t>-180</w:t>
      </w:r>
      <w:r w:rsidR="00EE5F7E">
        <w:rPr>
          <w:rFonts w:hint="eastAsia"/>
        </w:rPr>
        <w:t>度</w:t>
      </w:r>
      <w:r w:rsidR="00EE5F7E">
        <w:rPr>
          <w:rFonts w:hint="eastAsia"/>
        </w:rPr>
        <w:t>-</w:t>
      </w:r>
      <w:r w:rsidR="00EE5F7E">
        <w:t>180</w:t>
      </w:r>
      <w:r w:rsidR="00EE5F7E">
        <w:rPr>
          <w:rFonts w:hint="eastAsia"/>
        </w:rPr>
        <w:t>度，</w:t>
      </w:r>
      <w:r>
        <w:rPr>
          <w:rFonts w:hint="eastAsia"/>
        </w:rPr>
        <w:t>纬度范围为</w:t>
      </w:r>
      <w:r w:rsidR="00F95A86">
        <w:t>-90</w:t>
      </w:r>
      <w:r w:rsidR="00F95A86">
        <w:rPr>
          <w:rFonts w:hint="eastAsia"/>
        </w:rPr>
        <w:t>度</w:t>
      </w:r>
      <w:r w:rsidR="00F95A86">
        <w:t>-90</w:t>
      </w:r>
      <w:r w:rsidR="00F95A86">
        <w:rPr>
          <w:rFonts w:hint="eastAsia"/>
        </w:rPr>
        <w:t>度</w:t>
      </w:r>
      <w:r w:rsidR="00EE5F7E">
        <w:rPr>
          <w:rFonts w:hint="eastAsia"/>
        </w:rPr>
        <w:t>。考虑到后续数据处理的便捷性，我们将经纬度分别映射到</w:t>
      </w:r>
      <w:r w:rsidR="00EE5F7E">
        <w:rPr>
          <w:rFonts w:hint="eastAsia"/>
        </w:rPr>
        <w:t>0</w:t>
      </w:r>
      <w:r w:rsidR="00EE5F7E">
        <w:t>-360</w:t>
      </w:r>
      <w:r w:rsidR="00EE5F7E">
        <w:rPr>
          <w:rFonts w:hint="eastAsia"/>
        </w:rPr>
        <w:t>度和</w:t>
      </w:r>
      <w:r w:rsidR="00EE5F7E">
        <w:rPr>
          <w:rFonts w:hint="eastAsia"/>
        </w:rPr>
        <w:t>0</w:t>
      </w:r>
      <w:r w:rsidR="00EE5F7E">
        <w:t>-180</w:t>
      </w:r>
      <w:r w:rsidR="00EE5F7E">
        <w:rPr>
          <w:rFonts w:hint="eastAsia"/>
        </w:rPr>
        <w:t>度。</w:t>
      </w:r>
    </w:p>
    <w:p w:rsidR="00EE5F7E" w:rsidRDefault="00EE5F7E" w:rsidP="00A85257">
      <w:pPr>
        <w:ind w:firstLine="480"/>
      </w:pPr>
      <w:r>
        <w:rPr>
          <w:rFonts w:hint="eastAsia"/>
        </w:rPr>
        <w:t>以一个直播的全景视频为例，分析单个用户的观看轨迹。经纬度的时序图如下：</w:t>
      </w:r>
    </w:p>
    <w:p w:rsidR="00F52F05" w:rsidRDefault="008E0E9B" w:rsidP="00A85257">
      <w:pPr>
        <w:ind w:firstLine="480"/>
      </w:pPr>
      <w:r>
        <w:rPr>
          <w:rFonts w:hint="eastAsia"/>
          <w:noProof/>
        </w:rPr>
        <w:drawing>
          <wp:anchor distT="0" distB="0" distL="114300" distR="114300" simplePos="0" relativeHeight="251658240" behindDoc="0" locked="0" layoutInCell="1" allowOverlap="1">
            <wp:simplePos x="0" y="0"/>
            <wp:positionH relativeFrom="column">
              <wp:posOffset>306355</wp:posOffset>
            </wp:positionH>
            <wp:positionV relativeFrom="paragraph">
              <wp:posOffset>5996473</wp:posOffset>
            </wp:positionV>
            <wp:extent cx="2476202" cy="1857153"/>
            <wp:effectExtent l="0" t="0" r="63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时序图.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476202" cy="1857153"/>
                    </a:xfrm>
                    <a:prstGeom prst="rect">
                      <a:avLst/>
                    </a:prstGeom>
                  </pic:spPr>
                </pic:pic>
              </a:graphicData>
            </a:graphic>
          </wp:anchor>
        </w:drawing>
      </w:r>
    </w:p>
    <w:p w:rsidR="007D023E" w:rsidRDefault="007D023E" w:rsidP="00A85257">
      <w:pPr>
        <w:ind w:firstLine="480"/>
        <w:jc w:val="center"/>
        <w:rPr>
          <w:highlight w:val="yellow"/>
        </w:rPr>
      </w:pPr>
    </w:p>
    <w:p w:rsidR="008E0E9B" w:rsidRDefault="008E0E9B" w:rsidP="00A85257">
      <w:pPr>
        <w:ind w:firstLine="480"/>
        <w:jc w:val="center"/>
      </w:pPr>
      <w:r w:rsidRPr="008E0E9B">
        <w:rPr>
          <w:rFonts w:hint="eastAsia"/>
          <w:highlight w:val="yellow"/>
        </w:rPr>
        <w:t>图</w:t>
      </w:r>
      <w:r w:rsidRPr="008E0E9B">
        <w:rPr>
          <w:rFonts w:hint="eastAsia"/>
          <w:highlight w:val="yellow"/>
        </w:rPr>
        <w:t xml:space="preserve"> </w:t>
      </w:r>
      <w:r w:rsidRPr="008E0E9B">
        <w:rPr>
          <w:rFonts w:hint="eastAsia"/>
          <w:highlight w:val="yellow"/>
        </w:rPr>
        <w:t>时序图</w:t>
      </w:r>
    </w:p>
    <w:p w:rsidR="008E0E9B" w:rsidRDefault="0053560B" w:rsidP="00A85257">
      <w:pPr>
        <w:ind w:firstLine="480"/>
      </w:pPr>
      <w:r>
        <w:rPr>
          <w:rFonts w:hint="eastAsia"/>
        </w:rPr>
        <w:t>该视频为直播的女子篮球比赛，由于直播的原因，全景视频中基本只有一个</w:t>
      </w:r>
      <w:r>
        <w:rPr>
          <w:rFonts w:hint="eastAsia"/>
        </w:rPr>
        <w:lastRenderedPageBreak/>
        <w:t>感兴趣区域，用户也更容易观看该区域而不是随意浏览，所以经度变化范围较小</w:t>
      </w:r>
      <w:r w:rsidR="00F52F05">
        <w:rPr>
          <w:rFonts w:hint="eastAsia"/>
        </w:rPr>
        <w:t>，</w:t>
      </w:r>
      <w:r w:rsidR="008E0E9B">
        <w:rPr>
          <w:rFonts w:hint="eastAsia"/>
        </w:rPr>
        <w:t>而维度范围内，用户视点会随着篮球的轨迹上下移动，所以变化范围相对来说大一些，这也说明，对于直播全景视频而言，纬度更加难以预测。</w:t>
      </w:r>
    </w:p>
    <w:p w:rsidR="006142F6" w:rsidRDefault="006142F6" w:rsidP="00A85257">
      <w:pPr>
        <w:ind w:firstLine="480"/>
      </w:pPr>
      <w:r>
        <w:rPr>
          <w:rFonts w:hint="eastAsia"/>
        </w:rPr>
        <w:t>我们使用</w:t>
      </w:r>
      <w:r>
        <w:t>LSTM</w:t>
      </w:r>
      <w:r>
        <w:rPr>
          <w:rFonts w:hint="eastAsia"/>
        </w:rPr>
        <w:t>来进行预测，接下来介绍</w:t>
      </w:r>
      <w:r>
        <w:rPr>
          <w:rFonts w:hint="eastAsia"/>
        </w:rPr>
        <w:t>LSTM</w:t>
      </w:r>
      <w:r>
        <w:rPr>
          <w:rFonts w:hint="eastAsia"/>
        </w:rPr>
        <w:t>相关理论知识。</w:t>
      </w:r>
    </w:p>
    <w:p w:rsidR="009A1ACE" w:rsidRDefault="009A1ACE" w:rsidP="00077848">
      <w:pPr>
        <w:pStyle w:val="ae"/>
        <w:spacing w:before="312" w:after="312"/>
        <w:ind w:firstLine="480"/>
      </w:pPr>
      <w:r>
        <w:rPr>
          <w:rFonts w:hint="eastAsia"/>
        </w:rPr>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7D023E" w:rsidP="00A85257">
      <w:pPr>
        <w:ind w:firstLine="480"/>
      </w:pPr>
      <w:r>
        <w:rPr>
          <w:rFonts w:hint="eastAsia"/>
          <w:noProof/>
        </w:rPr>
        <w:drawing>
          <wp:anchor distT="0" distB="0" distL="114300" distR="114300" simplePos="0" relativeHeight="251659264" behindDoc="1" locked="0" layoutInCell="1" allowOverlap="1" wp14:anchorId="7FB5CA47">
            <wp:simplePos x="0" y="0"/>
            <wp:positionH relativeFrom="column">
              <wp:posOffset>3242103</wp:posOffset>
            </wp:positionH>
            <wp:positionV relativeFrom="paragraph">
              <wp:posOffset>1461511</wp:posOffset>
            </wp:positionV>
            <wp:extent cx="2459296" cy="1844472"/>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维度时序图.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59296" cy="1844472"/>
                    </a:xfrm>
                    <a:prstGeom prst="rect">
                      <a:avLst/>
                    </a:prstGeom>
                  </pic:spPr>
                </pic:pic>
              </a:graphicData>
            </a:graphic>
          </wp:anchor>
        </w:drawing>
      </w:r>
      <w:r w:rsidR="00560E3B">
        <w:rPr>
          <w:rFonts w:hint="eastAsia"/>
        </w:rPr>
        <w:t>为了对更长时间的依赖关系进行建模以及解决</w:t>
      </w:r>
      <w:r w:rsidR="00560E3B">
        <w:t>RNN</w:t>
      </w:r>
      <w:r w:rsidR="00560E3B">
        <w:rPr>
          <w:rFonts w:hint="eastAsia"/>
        </w:rPr>
        <w:t>梯度消失的问题，长短期记忆（</w:t>
      </w:r>
      <w:r w:rsidR="00560E3B">
        <w:t>Long</w:t>
      </w:r>
      <w:r w:rsidR="00423729">
        <w:t xml:space="preserve"> </w:t>
      </w:r>
      <w:r w:rsidR="00560E3B">
        <w:t xml:space="preserve">Short </w:t>
      </w:r>
      <w:r w:rsidR="00423729">
        <w:t>-</w:t>
      </w:r>
      <w:r w:rsidR="00560E3B">
        <w:t xml:space="preserve">Term Memory, </w:t>
      </w:r>
      <w:r w:rsidR="00423729">
        <w:t xml:space="preserve"> </w:t>
      </w:r>
      <w:r w:rsidR="00560E3B">
        <w:t>LSTM</w:t>
      </w:r>
      <w:r w:rsidR="00560E3B">
        <w:rPr>
          <w:rFonts w:hint="eastAsia"/>
        </w:rPr>
        <w:t>）</w:t>
      </w:r>
      <w:r w:rsidR="00560E3B">
        <w:t>[</w:t>
      </w:r>
      <w:r w:rsidR="00423729">
        <w:t>50</w:t>
      </w:r>
      <w:r w:rsidR="00560E3B">
        <w:t>]</w:t>
      </w:r>
      <w:r w:rsidR="00560E3B">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7D023E" w:rsidRDefault="007D023E" w:rsidP="00A85257">
      <w:pPr>
        <w:ind w:firstLine="480"/>
      </w:pPr>
    </w:p>
    <w:p w:rsidR="00560E3B" w:rsidRDefault="00423729" w:rsidP="00A85257">
      <w:pPr>
        <w:ind w:firstLine="48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9A1ACE" w:rsidRDefault="009A1ACE" w:rsidP="00077848">
      <w:pPr>
        <w:pStyle w:val="ae"/>
        <w:spacing w:before="312" w:after="312"/>
        <w:ind w:firstLine="480"/>
      </w:pPr>
      <w:r>
        <w:rPr>
          <w:rFonts w:hint="eastAsia"/>
        </w:rPr>
        <w:t>2</w:t>
      </w:r>
      <w:r>
        <w:t xml:space="preserve">.2.3 </w:t>
      </w:r>
      <w:r>
        <w:rPr>
          <w:rFonts w:hint="eastAsia"/>
        </w:rPr>
        <w:t>预测算法介绍</w:t>
      </w:r>
    </w:p>
    <w:p w:rsidR="005C0E0D" w:rsidRDefault="005C0E0D" w:rsidP="00077848">
      <w:pPr>
        <w:ind w:firstLine="480"/>
      </w:pPr>
      <w:r>
        <w:rPr>
          <w:rFonts w:hint="eastAsia"/>
        </w:rPr>
        <w:t>（</w:t>
      </w:r>
      <w:r>
        <w:rPr>
          <w:rFonts w:hint="eastAsia"/>
        </w:rPr>
        <w:t>1</w:t>
      </w:r>
      <w:r>
        <w:rPr>
          <w:rFonts w:hint="eastAsia"/>
        </w:rPr>
        <w:t>）基于历史视点数据预测</w:t>
      </w:r>
    </w:p>
    <w:p w:rsidR="00DE24B5" w:rsidRDefault="005C0E0D" w:rsidP="00A85257">
      <w:pPr>
        <w:ind w:firstLine="480"/>
      </w:pPr>
      <w:r>
        <w:rPr>
          <w:rFonts w:hint="eastAsia"/>
        </w:rPr>
        <w:t>视点预测区别于其他一些单步骤预测场景，如商铺月销售量预测，即使用历史若干个月销售量数据来预测接下来一个月的月销售量，是多输入单输出模式。而对视点预测而言，假设全景</w:t>
      </w:r>
      <w:proofErr w:type="gramStart"/>
      <w:r>
        <w:rPr>
          <w:rFonts w:hint="eastAsia"/>
        </w:rPr>
        <w:t>视频帧率为</w:t>
      </w:r>
      <w:proofErr w:type="gramEnd"/>
      <w:r>
        <w:rPr>
          <w:rFonts w:hint="eastAsia"/>
        </w:rPr>
        <w:t>3</w:t>
      </w:r>
      <w:r>
        <w:t>0fps</w:t>
      </w:r>
      <w:r>
        <w:rPr>
          <w:rFonts w:hint="eastAsia"/>
        </w:rPr>
        <w:t>，每帧采样一个视点数据，如果使用历史若干数据预测一个视点数据，则预测时间仅为</w:t>
      </w:r>
      <w:r>
        <w:rPr>
          <w:rFonts w:hint="eastAsia"/>
        </w:rPr>
        <w:t>1</w:t>
      </w:r>
      <w:r>
        <w:t>/30s</w:t>
      </w:r>
      <w:r>
        <w:rPr>
          <w:rFonts w:hint="eastAsia"/>
        </w:rPr>
        <w:t>，远远小于视频传输的网络时间，这样的预测是完全没有意义的，因此我们需要预测接下来</w:t>
      </w:r>
      <w:r>
        <w:rPr>
          <w:rFonts w:hint="eastAsia"/>
        </w:rPr>
        <w:t>1</w:t>
      </w:r>
      <w:r>
        <w:t>s</w:t>
      </w:r>
      <w:r>
        <w:rPr>
          <w:rFonts w:hint="eastAsia"/>
        </w:rPr>
        <w:t>或者更长时间，这就需要一次性预测</w:t>
      </w:r>
      <w:r>
        <w:rPr>
          <w:rFonts w:hint="eastAsia"/>
        </w:rPr>
        <w:t>3</w:t>
      </w:r>
      <w:r>
        <w:t>0</w:t>
      </w:r>
      <w:r>
        <w:rPr>
          <w:rFonts w:hint="eastAsia"/>
        </w:rPr>
        <w:t>个或者更多</w:t>
      </w:r>
      <w:proofErr w:type="gramStart"/>
      <w:r>
        <w:rPr>
          <w:rFonts w:hint="eastAsia"/>
        </w:rPr>
        <w:t>个</w:t>
      </w:r>
      <w:proofErr w:type="gramEnd"/>
      <w:r>
        <w:rPr>
          <w:rFonts w:hint="eastAsia"/>
        </w:rPr>
        <w:t>数据，是多输入多输出模式。</w:t>
      </w:r>
    </w:p>
    <w:p w:rsidR="005C0E0D" w:rsidRDefault="00DE24B5" w:rsidP="00A85257">
      <w:pPr>
        <w:ind w:firstLine="480"/>
      </w:pPr>
      <w:r>
        <w:rPr>
          <w:rFonts w:hint="eastAsia"/>
        </w:rPr>
        <w:lastRenderedPageBreak/>
        <w:t>以纬度预测为例，我们指定</w:t>
      </w:r>
      <w:r>
        <w:t>h</w:t>
      </w:r>
      <w:proofErr w:type="gramStart"/>
      <w:r>
        <w:rPr>
          <w:rFonts w:hint="eastAsia"/>
        </w:rPr>
        <w:t>个</w:t>
      </w:r>
      <w:proofErr w:type="gramEnd"/>
      <w:r>
        <w:rPr>
          <w:rFonts w:hint="eastAsia"/>
        </w:rPr>
        <w:t>历史的纬度时间序列为</w:t>
      </w:r>
      <w:proofErr w:type="spellStart"/>
      <w:r>
        <w:t>xt</w:t>
      </w:r>
      <w:proofErr w:type="spellEnd"/>
      <w:r>
        <w:t>-h</w:t>
      </w:r>
      <w:r>
        <w:rPr>
          <w:rFonts w:hint="eastAsia"/>
        </w:rPr>
        <w:t>,</w:t>
      </w:r>
      <w:r>
        <w:t>…xt-1,xt</w:t>
      </w:r>
      <w:r>
        <w:rPr>
          <w:rFonts w:hint="eastAsia"/>
        </w:rPr>
        <w:t>，需要预测接下来</w:t>
      </w:r>
      <w:r>
        <w:t>p</w:t>
      </w:r>
      <w:proofErr w:type="gramStart"/>
      <w:r>
        <w:rPr>
          <w:rFonts w:hint="eastAsia"/>
        </w:rPr>
        <w:t>个</w:t>
      </w:r>
      <w:proofErr w:type="gramEnd"/>
      <w:r>
        <w:rPr>
          <w:rFonts w:hint="eastAsia"/>
        </w:rPr>
        <w:t>纬度数据，为</w:t>
      </w:r>
      <w:r w:rsidR="00C543B4">
        <w:t>y</w:t>
      </w:r>
      <w:r>
        <w:rPr>
          <w:rFonts w:hint="eastAsia"/>
        </w:rPr>
        <w:t>t</w:t>
      </w:r>
      <w:r>
        <w:t xml:space="preserve">+1, </w:t>
      </w:r>
      <w:r w:rsidR="00C543B4">
        <w:t>y</w:t>
      </w:r>
      <w:r>
        <w:t>t+2,…</w:t>
      </w:r>
      <w:proofErr w:type="spellStart"/>
      <w:r w:rsidR="00C543B4">
        <w:t>y</w:t>
      </w:r>
      <w:r>
        <w:t>t+p</w:t>
      </w:r>
      <w:proofErr w:type="spellEnd"/>
      <w:r>
        <w:rPr>
          <w:rFonts w:hint="eastAsia"/>
        </w:rPr>
        <w:t>。</w:t>
      </w:r>
      <w:r w:rsidR="005C0E0D">
        <w:rPr>
          <w:rFonts w:hint="eastAsia"/>
        </w:rPr>
        <w:t>文献</w:t>
      </w:r>
      <w:r w:rsidR="005C0E0D">
        <w:rPr>
          <w:rFonts w:hint="eastAsia"/>
        </w:rPr>
        <w:t>[</w:t>
      </w:r>
      <w:r>
        <w:t>24</w:t>
      </w:r>
      <w:r w:rsidR="005C0E0D">
        <w:t>][</w:t>
      </w:r>
      <w:r>
        <w:t>25</w:t>
      </w:r>
      <w:r w:rsidR="005C0E0D">
        <w:t>]</w:t>
      </w:r>
      <w:r>
        <w:rPr>
          <w:rFonts w:hint="eastAsia"/>
        </w:rPr>
        <w:t>均使用了标准的</w:t>
      </w:r>
      <w:r>
        <w:rPr>
          <w:rFonts w:hint="eastAsia"/>
        </w:rPr>
        <w:t>LSTM</w:t>
      </w:r>
      <w:r>
        <w:rPr>
          <w:rFonts w:hint="eastAsia"/>
        </w:rPr>
        <w:t>模型预测了视点，如图</w:t>
      </w:r>
      <w:r>
        <w:rPr>
          <w:rFonts w:hint="eastAsia"/>
        </w:rPr>
        <w:t xml:space="preserve"> </w:t>
      </w:r>
      <w:r>
        <w:rPr>
          <w:rFonts w:hint="eastAsia"/>
        </w:rPr>
        <w:t>所示。在每一</w:t>
      </w:r>
      <w:r w:rsidR="00913470">
        <w:rPr>
          <w:rFonts w:hint="eastAsia"/>
        </w:rPr>
        <w:t>个</w:t>
      </w:r>
      <w:r w:rsidR="00913470">
        <w:t>t</w:t>
      </w:r>
      <w:r w:rsidR="00913470">
        <w:rPr>
          <w:rFonts w:hint="eastAsia"/>
        </w:rPr>
        <w:t>时刻，根据前一个隐藏状态</w:t>
      </w:r>
      <w:r w:rsidR="00913470">
        <w:t>ht-1</w:t>
      </w:r>
      <w:r w:rsidR="00913470">
        <w:rPr>
          <w:rFonts w:hint="eastAsia"/>
        </w:rPr>
        <w:t>、记忆状态</w:t>
      </w:r>
      <w:r w:rsidR="00913470">
        <w:t>ct-1</w:t>
      </w:r>
      <w:r w:rsidR="00913470">
        <w:rPr>
          <w:rFonts w:hint="eastAsia"/>
        </w:rPr>
        <w:t>和一个输入</w:t>
      </w:r>
      <w:proofErr w:type="spellStart"/>
      <w:r w:rsidR="00913470">
        <w:t>xt</w:t>
      </w:r>
      <w:proofErr w:type="spellEnd"/>
      <w:r w:rsidR="00C543B4">
        <w:rPr>
          <w:rFonts w:hint="eastAsia"/>
        </w:rPr>
        <w:t>来产生新的隐藏状态</w:t>
      </w:r>
      <w:proofErr w:type="spellStart"/>
      <w:r w:rsidR="00C543B4">
        <w:t>ht</w:t>
      </w:r>
      <w:proofErr w:type="spellEnd"/>
      <w:r w:rsidR="00C543B4">
        <w:rPr>
          <w:rFonts w:hint="eastAsia"/>
        </w:rPr>
        <w:t>和记忆状态</w:t>
      </w:r>
      <w:proofErr w:type="spellStart"/>
      <w:r w:rsidR="00C543B4">
        <w:t>ct</w:t>
      </w:r>
      <w:proofErr w:type="spellEnd"/>
      <w:r w:rsidR="00C543B4">
        <w:rPr>
          <w:rFonts w:hint="eastAsia"/>
        </w:rPr>
        <w:t>，进一步可以产生一个预测输出</w:t>
      </w:r>
      <w:proofErr w:type="spellStart"/>
      <w:r w:rsidR="00C543B4">
        <w:t>yt</w:t>
      </w:r>
      <w:proofErr w:type="spellEnd"/>
      <w:r w:rsidR="00C543B4">
        <w:rPr>
          <w:rFonts w:hint="eastAsia"/>
        </w:rPr>
        <w:t>。</w:t>
      </w:r>
    </w:p>
    <w:p w:rsidR="00DE24B5" w:rsidRDefault="00DE24B5" w:rsidP="00A85257">
      <w:pPr>
        <w:ind w:firstLine="480"/>
        <w:jc w:val="center"/>
      </w:pPr>
      <w:r w:rsidRPr="00DE24B5">
        <w:rPr>
          <w:rFonts w:hint="eastAsia"/>
          <w:highlight w:val="yellow"/>
        </w:rPr>
        <w:t>图</w:t>
      </w:r>
      <w:r w:rsidRPr="00DE24B5">
        <w:rPr>
          <w:rFonts w:hint="eastAsia"/>
          <w:highlight w:val="yellow"/>
        </w:rPr>
        <w:t xml:space="preserve"> </w:t>
      </w:r>
      <w:r w:rsidRPr="00DE24B5">
        <w:rPr>
          <w:rFonts w:hint="eastAsia"/>
          <w:highlight w:val="yellow"/>
        </w:rPr>
        <w:t>标准的</w:t>
      </w:r>
      <w:r w:rsidRPr="00DE24B5">
        <w:rPr>
          <w:rFonts w:hint="eastAsia"/>
          <w:highlight w:val="yellow"/>
        </w:rPr>
        <w:t>LSTM</w:t>
      </w:r>
    </w:p>
    <w:p w:rsidR="00C543B4" w:rsidRDefault="00C543B4" w:rsidP="00A85257">
      <w:pPr>
        <w:ind w:firstLine="480"/>
        <w:jc w:val="left"/>
      </w:pPr>
      <w:r>
        <w:rPr>
          <w:rFonts w:hint="eastAsia"/>
        </w:rPr>
        <w:t>为了产生多个预测值，在</w:t>
      </w:r>
      <w:r>
        <w:t>t</w:t>
      </w:r>
      <w:r>
        <w:rPr>
          <w:rFonts w:hint="eastAsia"/>
        </w:rPr>
        <w:t>时刻预测第一个值时</w:t>
      </w:r>
      <w:proofErr w:type="spellStart"/>
      <w:r>
        <w:t>yt</w:t>
      </w:r>
      <w:proofErr w:type="spellEnd"/>
      <w:r>
        <w:rPr>
          <w:rFonts w:hint="eastAsia"/>
        </w:rPr>
        <w:t>，使用真实的历史数据（</w:t>
      </w:r>
      <w:proofErr w:type="spellStart"/>
      <w:r>
        <w:t>xt</w:t>
      </w:r>
      <w:proofErr w:type="spellEnd"/>
      <w:r>
        <w:t>-h</w:t>
      </w:r>
      <w:r>
        <w:rPr>
          <w:rFonts w:hint="eastAsia"/>
        </w:rPr>
        <w:t>,</w:t>
      </w:r>
      <w:r>
        <w:t>…xt-1,xt</w:t>
      </w:r>
      <w:r>
        <w:rPr>
          <w:rFonts w:hint="eastAsia"/>
        </w:rPr>
        <w:t>）</w:t>
      </w:r>
      <w:proofErr w:type="gramStart"/>
      <w:r>
        <w:rPr>
          <w:rFonts w:hint="eastAsia"/>
        </w:rPr>
        <w:t>做为</w:t>
      </w:r>
      <w:proofErr w:type="gramEnd"/>
      <w:r>
        <w:rPr>
          <w:rFonts w:hint="eastAsia"/>
        </w:rPr>
        <w:t>输入，接下来预测第二个值</w:t>
      </w:r>
      <w:r w:rsidR="00891406">
        <w:t>yt+1</w:t>
      </w:r>
      <w:r>
        <w:rPr>
          <w:rFonts w:hint="eastAsia"/>
        </w:rPr>
        <w:t>时，将第一个预测值</w:t>
      </w:r>
      <w:proofErr w:type="spellStart"/>
      <w:r>
        <w:t>yt</w:t>
      </w:r>
      <w:proofErr w:type="spellEnd"/>
      <w:proofErr w:type="gramStart"/>
      <w:r>
        <w:rPr>
          <w:rFonts w:hint="eastAsia"/>
        </w:rPr>
        <w:t>做为</w:t>
      </w:r>
      <w:proofErr w:type="gramEnd"/>
      <w:r>
        <w:rPr>
          <w:rFonts w:hint="eastAsia"/>
        </w:rPr>
        <w:t>额外的输入</w:t>
      </w:r>
      <w:r w:rsidR="00891406">
        <w:rPr>
          <w:rFonts w:hint="eastAsia"/>
        </w:rPr>
        <w:t>，构造新的输入（</w:t>
      </w:r>
      <w:r w:rsidR="00891406">
        <w:t>xt-h+1</w:t>
      </w:r>
      <w:r w:rsidR="00891406">
        <w:rPr>
          <w:rFonts w:hint="eastAsia"/>
        </w:rPr>
        <w:t>,</w:t>
      </w:r>
      <w:r w:rsidR="00891406">
        <w:t>…xt-1,xt</w:t>
      </w:r>
      <w:r w:rsidR="00891406">
        <w:rPr>
          <w:rFonts w:hint="eastAsia"/>
        </w:rPr>
        <w:t>,</w:t>
      </w:r>
      <w:r w:rsidR="00891406">
        <w:t>xt+1=</w:t>
      </w:r>
      <w:proofErr w:type="spellStart"/>
      <w:r w:rsidR="00891406">
        <w:t>yt</w:t>
      </w:r>
      <w:proofErr w:type="spellEnd"/>
      <w:r w:rsidR="00891406">
        <w:rPr>
          <w:rFonts w:hint="eastAsia"/>
        </w:rPr>
        <w:t>）进行预测，依次类推，直到预测出想要的数据长度。</w:t>
      </w:r>
    </w:p>
    <w:p w:rsidR="00891406" w:rsidRDefault="00657B20" w:rsidP="00A85257">
      <w:pPr>
        <w:ind w:firstLine="480"/>
        <w:jc w:val="left"/>
      </w:pPr>
      <w:r>
        <w:rPr>
          <w:rFonts w:hint="eastAsia"/>
        </w:rPr>
        <w:t>由上述分析可以看出，标准的</w:t>
      </w:r>
      <w:r>
        <w:rPr>
          <w:rFonts w:hint="eastAsia"/>
        </w:rPr>
        <w:t>LSTM</w:t>
      </w:r>
      <w:r>
        <w:rPr>
          <w:rFonts w:hint="eastAsia"/>
        </w:rPr>
        <w:t>进行多</w:t>
      </w:r>
      <w:proofErr w:type="gramStart"/>
      <w:r>
        <w:rPr>
          <w:rFonts w:hint="eastAsia"/>
        </w:rPr>
        <w:t>步预测</w:t>
      </w:r>
      <w:proofErr w:type="gramEnd"/>
      <w:r>
        <w:rPr>
          <w:rFonts w:hint="eastAsia"/>
        </w:rPr>
        <w:t>时会导致预测误差的累积。为了提高上时间的预测准确度，我们使用一种基于</w:t>
      </w:r>
      <w:r>
        <w:rPr>
          <w:rFonts w:hint="eastAsia"/>
        </w:rPr>
        <w:t>LSTM</w:t>
      </w:r>
      <w:r>
        <w:rPr>
          <w:rFonts w:hint="eastAsia"/>
        </w:rPr>
        <w:t>的不同的模型结构，称作序列到序列模型（</w:t>
      </w:r>
      <w:r>
        <w:t>Sequence to Sequence, S2S</w:t>
      </w:r>
      <w:r>
        <w:rPr>
          <w:rFonts w:hint="eastAsia"/>
        </w:rPr>
        <w:t>）</w:t>
      </w:r>
      <w:r>
        <w:rPr>
          <w:rFonts w:hint="eastAsia"/>
        </w:rPr>
        <w:t>[</w:t>
      </w:r>
      <w:r>
        <w:t>51]</w:t>
      </w:r>
      <w:r>
        <w:rPr>
          <w:rFonts w:hint="eastAsia"/>
        </w:rPr>
        <w:t>。</w:t>
      </w:r>
    </w:p>
    <w:p w:rsidR="00B17216" w:rsidRDefault="00B17216" w:rsidP="00A85257">
      <w:pPr>
        <w:ind w:firstLine="480"/>
        <w:jc w:val="left"/>
      </w:pPr>
      <w:r>
        <w:rPr>
          <w:rFonts w:hint="eastAsia"/>
        </w:rPr>
        <w:t>图</w:t>
      </w:r>
      <w:r>
        <w:rPr>
          <w:rFonts w:hint="eastAsia"/>
        </w:rPr>
        <w:t xml:space="preserve"> </w:t>
      </w:r>
      <w:r>
        <w:rPr>
          <w:rFonts w:hint="eastAsia"/>
        </w:rPr>
        <w:t>给出了</w:t>
      </w:r>
      <w:r>
        <w:rPr>
          <w:rFonts w:hint="eastAsia"/>
        </w:rPr>
        <w:t>S</w:t>
      </w:r>
      <w:r>
        <w:t>2</w:t>
      </w:r>
      <w:r>
        <w:rPr>
          <w:rFonts w:hint="eastAsia"/>
        </w:rPr>
        <w:t>S</w:t>
      </w:r>
      <w:r>
        <w:rPr>
          <w:rFonts w:hint="eastAsia"/>
        </w:rPr>
        <w:t>模型架构图。该架构由两个</w:t>
      </w:r>
      <w:r>
        <w:rPr>
          <w:rFonts w:hint="eastAsia"/>
        </w:rPr>
        <w:t>LSTM</w:t>
      </w:r>
      <w:r>
        <w:rPr>
          <w:rFonts w:hint="eastAsia"/>
        </w:rPr>
        <w:t>网络组成：编码器与解码器。编码器的作用是将若干长度的输入序列编码为固定长度的向量，然后作为解码器的输入状态。然后，解码器直接产生长度为</w:t>
      </w:r>
      <w:r>
        <w:t>n</w:t>
      </w:r>
      <w:r>
        <w:rPr>
          <w:rFonts w:hint="eastAsia"/>
        </w:rPr>
        <w:t>的输出序列。对于视点预测的场景而言，输出序列即为预测的未来</w:t>
      </w:r>
      <w:r>
        <w:t>n</w:t>
      </w:r>
      <w:proofErr w:type="gramStart"/>
      <w:r>
        <w:rPr>
          <w:rFonts w:hint="eastAsia"/>
        </w:rPr>
        <w:t>个</w:t>
      </w:r>
      <w:proofErr w:type="gramEnd"/>
      <w:r>
        <w:rPr>
          <w:rFonts w:hint="eastAsia"/>
        </w:rPr>
        <w:t>纬度数据。</w:t>
      </w:r>
    </w:p>
    <w:p w:rsidR="00B17216" w:rsidRPr="00C543B4" w:rsidRDefault="00B17216" w:rsidP="00A85257">
      <w:pPr>
        <w:ind w:firstLine="480"/>
        <w:jc w:val="center"/>
      </w:pPr>
      <w:r w:rsidRPr="00B17216">
        <w:rPr>
          <w:rFonts w:hint="eastAsia"/>
          <w:highlight w:val="yellow"/>
        </w:rPr>
        <w:t>图</w:t>
      </w:r>
      <w:r w:rsidRPr="00B17216">
        <w:rPr>
          <w:rFonts w:hint="eastAsia"/>
          <w:highlight w:val="yellow"/>
        </w:rPr>
        <w:t xml:space="preserve"> S</w:t>
      </w:r>
      <w:r w:rsidRPr="00B17216">
        <w:rPr>
          <w:highlight w:val="yellow"/>
        </w:rPr>
        <w:t>2</w:t>
      </w:r>
      <w:r w:rsidRPr="00B17216">
        <w:rPr>
          <w:rFonts w:hint="eastAsia"/>
          <w:highlight w:val="yellow"/>
        </w:rPr>
        <w:t>S</w:t>
      </w:r>
      <w:r w:rsidRPr="00B17216">
        <w:rPr>
          <w:rFonts w:hint="eastAsia"/>
          <w:highlight w:val="yellow"/>
        </w:rPr>
        <w:t>模型架构图</w:t>
      </w:r>
    </w:p>
    <w:p w:rsidR="005C0E0D" w:rsidRDefault="005C0E0D" w:rsidP="00077848">
      <w:pPr>
        <w:ind w:firstLine="480"/>
      </w:pPr>
      <w:r>
        <w:rPr>
          <w:rFonts w:hint="eastAsia"/>
        </w:rPr>
        <w:t>（</w:t>
      </w:r>
      <w:r>
        <w:rPr>
          <w:rFonts w:hint="eastAsia"/>
        </w:rPr>
        <w:t>2</w:t>
      </w:r>
      <w:r>
        <w:rPr>
          <w:rFonts w:hint="eastAsia"/>
        </w:rPr>
        <w:t>）基于其他用户视点数据预测</w:t>
      </w:r>
    </w:p>
    <w:p w:rsidR="005C666E" w:rsidRDefault="005C666E" w:rsidP="00A85257">
      <w:pPr>
        <w:ind w:firstLine="480"/>
      </w:pPr>
      <w:r>
        <w:rPr>
          <w:rFonts w:hint="eastAsia"/>
        </w:rPr>
        <w:t>基于</w:t>
      </w:r>
      <w:r>
        <w:rPr>
          <w:rFonts w:hint="eastAsia"/>
        </w:rPr>
        <w:t>LSTM</w:t>
      </w:r>
      <w:r>
        <w:rPr>
          <w:rFonts w:hint="eastAsia"/>
        </w:rPr>
        <w:t>模型分别预测出经纬度确定视点位置后，为了进一步提高预测准确率，我们参考其他用户观看同一个视频时的视点移动轨迹，对预测数据进行矫正。</w:t>
      </w:r>
    </w:p>
    <w:p w:rsidR="005C666E" w:rsidRDefault="005C666E" w:rsidP="00A85257">
      <w:pPr>
        <w:ind w:firstLine="480"/>
      </w:pPr>
      <w:r>
        <w:rPr>
          <w:rFonts w:hint="eastAsia"/>
        </w:rPr>
        <w:t>首先，我们分析了</w:t>
      </w:r>
      <w:r>
        <w:rPr>
          <w:rFonts w:hint="eastAsia"/>
        </w:rPr>
        <w:t>3</w:t>
      </w:r>
      <w:r>
        <w:t>0</w:t>
      </w:r>
      <w:r>
        <w:rPr>
          <w:rFonts w:hint="eastAsia"/>
        </w:rPr>
        <w:t>个用户观看同一个视频的视点</w:t>
      </w:r>
      <w:r w:rsidR="00906DD3">
        <w:rPr>
          <w:rFonts w:hint="eastAsia"/>
        </w:rPr>
        <w:t>轨迹规律</w:t>
      </w:r>
      <w:r>
        <w:rPr>
          <w:rFonts w:hint="eastAsia"/>
        </w:rPr>
        <w:t>，</w:t>
      </w:r>
      <w:proofErr w:type="gramStart"/>
      <w:r w:rsidR="00906DD3">
        <w:rPr>
          <w:rFonts w:hint="eastAsia"/>
        </w:rPr>
        <w:t>以之前</w:t>
      </w:r>
      <w:proofErr w:type="gramEnd"/>
      <w:r w:rsidR="00906DD3">
        <w:rPr>
          <w:rFonts w:hint="eastAsia"/>
        </w:rPr>
        <w:t>的</w:t>
      </w:r>
      <w:r w:rsidR="000D0178">
        <w:rPr>
          <w:rFonts w:hint="eastAsia"/>
        </w:rPr>
        <w:t>女子篮球比赛</w:t>
      </w:r>
      <w:r w:rsidR="00906DD3">
        <w:rPr>
          <w:rFonts w:hint="eastAsia"/>
        </w:rPr>
        <w:t>视频为例，经纬度时序图</w:t>
      </w:r>
      <w:r>
        <w:rPr>
          <w:rFonts w:hint="eastAsia"/>
        </w:rPr>
        <w:t>如下图所示：</w:t>
      </w:r>
    </w:p>
    <w:p w:rsidR="005C666E" w:rsidRPr="005C666E" w:rsidRDefault="005C666E" w:rsidP="00A85257">
      <w:pPr>
        <w:ind w:firstLine="480"/>
      </w:pPr>
      <w:r>
        <w:rPr>
          <w:rFonts w:hint="eastAsia"/>
          <w:noProof/>
        </w:rPr>
        <w:drawing>
          <wp:inline distT="0" distB="0" distL="0" distR="0">
            <wp:extent cx="5270500" cy="19183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多用户纬度.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0500" cy="1918335"/>
                    </a:xfrm>
                    <a:prstGeom prst="rect">
                      <a:avLst/>
                    </a:prstGeom>
                  </pic:spPr>
                </pic:pic>
              </a:graphicData>
            </a:graphic>
          </wp:inline>
        </w:drawing>
      </w:r>
      <w:r>
        <w:rPr>
          <w:rFonts w:hint="eastAsia"/>
          <w:noProof/>
        </w:rPr>
        <w:lastRenderedPageBreak/>
        <w:drawing>
          <wp:inline distT="0" distB="0" distL="0" distR="0">
            <wp:extent cx="5539858" cy="29552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uoyonghu.png"/>
                    <pic:cNvPicPr/>
                  </pic:nvPicPr>
                  <pic:blipFill>
                    <a:blip r:embed="rId21">
                      <a:extLst>
                        <a:ext uri="{28A0092B-C50C-407E-A947-70E740481C1C}">
                          <a14:useLocalDpi xmlns:a14="http://schemas.microsoft.com/office/drawing/2010/main" val="0"/>
                        </a:ext>
                      </a:extLst>
                    </a:blip>
                    <a:stretch>
                      <a:fillRect/>
                    </a:stretch>
                  </pic:blipFill>
                  <pic:spPr>
                    <a:xfrm>
                      <a:off x="0" y="0"/>
                      <a:ext cx="5539858" cy="2955290"/>
                    </a:xfrm>
                    <a:prstGeom prst="rect">
                      <a:avLst/>
                    </a:prstGeom>
                  </pic:spPr>
                </pic:pic>
              </a:graphicData>
            </a:graphic>
          </wp:inline>
        </w:drawing>
      </w:r>
    </w:p>
    <w:p w:rsidR="005C666E" w:rsidRDefault="00906DD3" w:rsidP="00A85257">
      <w:pPr>
        <w:ind w:firstLine="480"/>
      </w:pPr>
      <w:r>
        <w:rPr>
          <w:rFonts w:hint="eastAsia"/>
        </w:rPr>
        <w:t>可以看出，</w:t>
      </w:r>
      <w:r w:rsidR="000D0178">
        <w:rPr>
          <w:rFonts w:hint="eastAsia"/>
        </w:rPr>
        <w:t>当视频开始时，由于篮球比赛还没有开始，大部分用户处在自由探索的状态，用户视点分布较为分散。当篮球比赛开始后（采样点大概在</w:t>
      </w:r>
      <w:r w:rsidR="000D0178">
        <w:rPr>
          <w:rFonts w:hint="eastAsia"/>
        </w:rPr>
        <w:t>2000</w:t>
      </w:r>
      <w:r w:rsidR="000D0178">
        <w:rPr>
          <w:rFonts w:hint="eastAsia"/>
        </w:rPr>
        <w:t>时），用户开始集中观看同一位置，视点主要随着篮球的轨迹移动。</w:t>
      </w:r>
      <w:r w:rsidR="00B50787">
        <w:rPr>
          <w:rFonts w:hint="eastAsia"/>
        </w:rPr>
        <w:t>从时序图可以看出，其他用户的视点数据对于预测当前单个用户的视点有一定的参考功能，因此，我们</w:t>
      </w:r>
      <w:r w:rsidR="00BE730E">
        <w:rPr>
          <w:rFonts w:hint="eastAsia"/>
        </w:rPr>
        <w:t>首先通过</w:t>
      </w:r>
      <w:r w:rsidR="00BE730E">
        <w:rPr>
          <w:rFonts w:hint="eastAsia"/>
        </w:rPr>
        <w:t>LSTM</w:t>
      </w:r>
      <w:r w:rsidR="00BE730E">
        <w:rPr>
          <w:rFonts w:hint="eastAsia"/>
        </w:rPr>
        <w:t>模型初步预测出当前用户的视点位置</w:t>
      </w:r>
      <w:r w:rsidR="00BE730E">
        <w:rPr>
          <w:rFonts w:hint="eastAsia"/>
        </w:rPr>
        <w:t>p</w:t>
      </w:r>
      <w:r w:rsidR="00BE730E">
        <w:t>i</w:t>
      </w:r>
      <w:r w:rsidR="00BE730E">
        <w:rPr>
          <w:rFonts w:hint="eastAsia"/>
        </w:rPr>
        <w:t>，然后，计算出其他用户同一时刻的视点平均值位置</w:t>
      </w:r>
      <w:r w:rsidR="00BE730E">
        <w:rPr>
          <w:rFonts w:hint="eastAsia"/>
        </w:rPr>
        <w:t>p</w:t>
      </w:r>
      <w:r w:rsidR="00BE730E">
        <w:t>o</w:t>
      </w:r>
      <w:r w:rsidR="00BE730E">
        <w:rPr>
          <w:rFonts w:hint="eastAsia"/>
        </w:rPr>
        <w:t>，最终的视点位置为两者的加权平均，计算公式如下：</w:t>
      </w:r>
    </w:p>
    <w:p w:rsidR="00BE730E" w:rsidRDefault="00BE730E" w:rsidP="00A85257">
      <w:pPr>
        <w:ind w:firstLine="480"/>
      </w:pPr>
      <w:r>
        <w:tab/>
        <w:t>pf = w*pi + (1-w) * po</w:t>
      </w:r>
    </w:p>
    <w:p w:rsidR="000D0178" w:rsidRDefault="00BE730E" w:rsidP="00077848">
      <w:pPr>
        <w:ind w:firstLine="480"/>
      </w:pPr>
      <w:r>
        <w:rPr>
          <w:rFonts w:hint="eastAsia"/>
        </w:rPr>
        <w:t>其中</w:t>
      </w:r>
      <w:r>
        <w:rPr>
          <w:rFonts w:hint="eastAsia"/>
        </w:rPr>
        <w:t>w</w:t>
      </w:r>
      <w:r>
        <w:rPr>
          <w:rFonts w:hint="eastAsia"/>
        </w:rPr>
        <w:t>为权重值，</w:t>
      </w:r>
      <w:r w:rsidR="006E0F35">
        <w:rPr>
          <w:rFonts w:hint="eastAsia"/>
        </w:rPr>
        <w:t>考虑到基于</w:t>
      </w:r>
      <w:r w:rsidR="006E0F35">
        <w:rPr>
          <w:rFonts w:hint="eastAsia"/>
        </w:rPr>
        <w:t>LSTM</w:t>
      </w:r>
      <w:r w:rsidR="006E0F35">
        <w:rPr>
          <w:rFonts w:hint="eastAsia"/>
        </w:rPr>
        <w:t>模型预测出来的视点数据会随着预测时间</w:t>
      </w:r>
      <w:r w:rsidR="006E0F35">
        <w:t>t(s)</w:t>
      </w:r>
      <w:r w:rsidR="006E0F35">
        <w:rPr>
          <w:rFonts w:hint="eastAsia"/>
        </w:rPr>
        <w:t>的增长降低，因此设置权重</w:t>
      </w:r>
      <w:r w:rsidR="006E0F35">
        <w:rPr>
          <w:rFonts w:hint="eastAsia"/>
        </w:rPr>
        <w:t>w=1/</w:t>
      </w:r>
      <w:r w:rsidR="006E0F35">
        <w:t>t</w:t>
      </w:r>
      <w:r w:rsidR="006E0F35">
        <w:rPr>
          <w:rFonts w:hint="eastAsia"/>
        </w:rPr>
        <w:t>。</w:t>
      </w:r>
    </w:p>
    <w:p w:rsidR="0091223C" w:rsidRDefault="0091223C" w:rsidP="00077848">
      <w:pPr>
        <w:pStyle w:val="ac"/>
        <w:spacing w:before="312" w:after="312"/>
        <w:ind w:firstLine="560"/>
      </w:pPr>
      <w:r>
        <w:rPr>
          <w:rFonts w:hint="eastAsia"/>
        </w:rPr>
        <w:t xml:space="preserve">2.3 </w:t>
      </w:r>
      <w:r>
        <w:rPr>
          <w:rFonts w:hint="eastAsia"/>
        </w:rPr>
        <w:t>实验与结果分析</w:t>
      </w:r>
    </w:p>
    <w:p w:rsidR="009A1ACE" w:rsidRDefault="009A1ACE" w:rsidP="00077848">
      <w:pPr>
        <w:pStyle w:val="ae"/>
        <w:spacing w:before="312" w:after="312"/>
        <w:ind w:firstLine="480"/>
      </w:pPr>
      <w:r>
        <w:rPr>
          <w:rFonts w:hint="eastAsia"/>
        </w:rPr>
        <w:t>2</w:t>
      </w:r>
      <w:r>
        <w:t xml:space="preserve">.3.1 </w:t>
      </w:r>
      <w:r>
        <w:rPr>
          <w:rFonts w:hint="eastAsia"/>
        </w:rPr>
        <w:t>数据集</w:t>
      </w:r>
      <w:r w:rsidR="008E6545">
        <w:rPr>
          <w:rFonts w:hint="eastAsia"/>
        </w:rPr>
        <w:t>与数据处理</w:t>
      </w:r>
    </w:p>
    <w:p w:rsidR="006E0F35" w:rsidRDefault="006E0F35" w:rsidP="00A85257">
      <w:pPr>
        <w:ind w:firstLine="480"/>
      </w:pPr>
      <w:r>
        <w:rPr>
          <w:rFonts w:hint="eastAsia"/>
        </w:rPr>
        <w:t>视点数据集的合理选择是预测算法</w:t>
      </w:r>
      <w:r w:rsidR="00F4339D">
        <w:rPr>
          <w:rFonts w:hint="eastAsia"/>
        </w:rPr>
        <w:t>成功的重要前提。</w:t>
      </w:r>
      <w:r w:rsidR="002537C9">
        <w:rPr>
          <w:rFonts w:hint="eastAsia"/>
        </w:rPr>
        <w:t>由于视频内容、用户特性对用户的观看轨迹影响很大，因此合理的数据</w:t>
      </w:r>
      <w:proofErr w:type="gramStart"/>
      <w:r w:rsidR="002537C9">
        <w:rPr>
          <w:rFonts w:hint="eastAsia"/>
        </w:rPr>
        <w:t>集应该</w:t>
      </w:r>
      <w:proofErr w:type="gramEnd"/>
      <w:r w:rsidR="002537C9">
        <w:rPr>
          <w:rFonts w:hint="eastAsia"/>
        </w:rPr>
        <w:t>包含各种类型的全景视频，观看视频的用户也应该分散到各个群体。我们分析了现有公开的几个视点数据集</w:t>
      </w:r>
      <w:r w:rsidR="002537C9">
        <w:rPr>
          <w:rFonts w:hint="eastAsia"/>
        </w:rPr>
        <w:t>[</w:t>
      </w:r>
      <w:r w:rsidR="002537C9">
        <w:t>52][53][54]</w:t>
      </w:r>
      <w:r w:rsidR="002537C9">
        <w:rPr>
          <w:rFonts w:hint="eastAsia"/>
        </w:rPr>
        <w:t>，最终</w:t>
      </w:r>
      <w:r w:rsidR="00F4339D">
        <w:rPr>
          <w:rFonts w:hint="eastAsia"/>
        </w:rPr>
        <w:t>使用</w:t>
      </w:r>
      <w:proofErr w:type="spellStart"/>
      <w:r w:rsidR="00F4339D">
        <w:t>wu</w:t>
      </w:r>
      <w:proofErr w:type="spellEnd"/>
      <w:r w:rsidR="00F4339D">
        <w:rPr>
          <w:rFonts w:hint="eastAsia"/>
        </w:rPr>
        <w:t>等人采集的全景视频</w:t>
      </w:r>
      <w:r w:rsidR="002537C9">
        <w:rPr>
          <w:rFonts w:hint="eastAsia"/>
        </w:rPr>
        <w:t>用户头部移动数据集</w:t>
      </w:r>
      <w:r w:rsidR="002537C9">
        <w:rPr>
          <w:rFonts w:hint="eastAsia"/>
        </w:rPr>
        <w:t>[</w:t>
      </w:r>
      <w:r w:rsidR="002537C9">
        <w:t>54]</w:t>
      </w:r>
      <w:r w:rsidR="002537C9">
        <w:rPr>
          <w:rFonts w:hint="eastAsia"/>
        </w:rPr>
        <w:t>。该数据集为</w:t>
      </w:r>
      <w:r w:rsidR="002537C9">
        <w:rPr>
          <w:rFonts w:hint="eastAsia"/>
        </w:rPr>
        <w:t>48</w:t>
      </w:r>
      <w:r w:rsidR="002537C9">
        <w:rPr>
          <w:rFonts w:hint="eastAsia"/>
        </w:rPr>
        <w:t>个用户（包含</w:t>
      </w:r>
      <w:r w:rsidR="002537C9">
        <w:rPr>
          <w:rFonts w:hint="eastAsia"/>
        </w:rPr>
        <w:t>24</w:t>
      </w:r>
      <w:r w:rsidR="002537C9">
        <w:rPr>
          <w:rFonts w:hint="eastAsia"/>
        </w:rPr>
        <w:t>个男生和</w:t>
      </w:r>
      <w:r w:rsidR="002537C9">
        <w:rPr>
          <w:rFonts w:hint="eastAsia"/>
        </w:rPr>
        <w:t>24</w:t>
      </w:r>
      <w:r w:rsidR="002537C9">
        <w:rPr>
          <w:rFonts w:hint="eastAsia"/>
        </w:rPr>
        <w:t>个女生）观看</w:t>
      </w:r>
      <w:r w:rsidR="002537C9">
        <w:rPr>
          <w:rFonts w:hint="eastAsia"/>
        </w:rPr>
        <w:t>18</w:t>
      </w:r>
      <w:r w:rsidR="002537C9">
        <w:rPr>
          <w:rFonts w:hint="eastAsia"/>
        </w:rPr>
        <w:t>个全景视频的头部移动数据。</w:t>
      </w:r>
      <w:r w:rsidR="008E6545">
        <w:rPr>
          <w:rFonts w:hint="eastAsia"/>
        </w:rPr>
        <w:t>这</w:t>
      </w:r>
      <w:r w:rsidR="008E6545">
        <w:rPr>
          <w:rFonts w:hint="eastAsia"/>
        </w:rPr>
        <w:t>18</w:t>
      </w:r>
      <w:r w:rsidR="008E6545">
        <w:rPr>
          <w:rFonts w:hint="eastAsia"/>
        </w:rPr>
        <w:t>个全景视频分为两类：录播视频和直播视频。每类视频种又覆盖了</w:t>
      </w:r>
      <w:r w:rsidR="008E6545">
        <w:rPr>
          <w:rFonts w:hint="eastAsia"/>
        </w:rPr>
        <w:t>5</w:t>
      </w:r>
      <w:r w:rsidR="008E6545">
        <w:rPr>
          <w:rFonts w:hint="eastAsia"/>
        </w:rPr>
        <w:t>种最流行的类别。</w:t>
      </w:r>
    </w:p>
    <w:p w:rsidR="009A1ACE" w:rsidRDefault="009A1ACE" w:rsidP="00077848">
      <w:pPr>
        <w:pStyle w:val="ae"/>
        <w:spacing w:before="312" w:after="312"/>
        <w:ind w:firstLine="480"/>
      </w:pPr>
      <w:r>
        <w:rPr>
          <w:rFonts w:hint="eastAsia"/>
        </w:rPr>
        <w:lastRenderedPageBreak/>
        <w:t>2</w:t>
      </w:r>
      <w:r>
        <w:t xml:space="preserve">.3.2 </w:t>
      </w:r>
      <w:r>
        <w:rPr>
          <w:rFonts w:hint="eastAsia"/>
        </w:rPr>
        <w:t>实验环境</w:t>
      </w:r>
    </w:p>
    <w:p w:rsidR="009A1ACE" w:rsidRDefault="009A1ACE" w:rsidP="00077848">
      <w:pPr>
        <w:pStyle w:val="ae"/>
        <w:spacing w:before="312" w:after="312"/>
        <w:ind w:firstLine="480"/>
      </w:pPr>
      <w:r>
        <w:rPr>
          <w:rFonts w:hint="eastAsia"/>
        </w:rPr>
        <w:t>2</w:t>
      </w:r>
      <w:r>
        <w:t xml:space="preserve">.3.2 </w:t>
      </w:r>
      <w:r>
        <w:rPr>
          <w:rFonts w:hint="eastAsia"/>
        </w:rPr>
        <w:t>结果分析</w:t>
      </w:r>
    </w:p>
    <w:p w:rsidR="005728D9" w:rsidRPr="005728D9" w:rsidRDefault="0091223C" w:rsidP="005728D9">
      <w:pPr>
        <w:pStyle w:val="ac"/>
        <w:spacing w:before="312" w:after="312"/>
        <w:ind w:firstLine="560"/>
        <w:rPr>
          <w:rFonts w:hint="eastAsia"/>
        </w:rPr>
      </w:pPr>
      <w:r>
        <w:rPr>
          <w:rFonts w:hint="eastAsia"/>
        </w:rPr>
        <w:t xml:space="preserve">2.4 </w:t>
      </w:r>
      <w:r>
        <w:rPr>
          <w:rFonts w:hint="eastAsia"/>
        </w:rPr>
        <w:t>本章小结</w:t>
      </w:r>
    </w:p>
    <w:p w:rsidR="0091223C" w:rsidRDefault="0091223C" w:rsidP="00077848">
      <w:pPr>
        <w:pStyle w:val="1"/>
        <w:spacing w:after="624"/>
        <w:ind w:firstLine="64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91223C" w:rsidRDefault="0091223C" w:rsidP="00E2601E">
      <w:pPr>
        <w:pStyle w:val="ac"/>
        <w:spacing w:before="312" w:after="312"/>
        <w:ind w:firstLine="560"/>
      </w:pPr>
      <w:r>
        <w:rPr>
          <w:rFonts w:hint="eastAsia"/>
        </w:rPr>
        <w:t xml:space="preserve">3.1 </w:t>
      </w:r>
      <w:proofErr w:type="spellStart"/>
      <w:r>
        <w:rPr>
          <w:rFonts w:hint="eastAsia"/>
        </w:rPr>
        <w:t>lte</w:t>
      </w:r>
      <w:proofErr w:type="spellEnd"/>
      <w:r>
        <w:rPr>
          <w:rFonts w:hint="eastAsia"/>
        </w:rPr>
        <w:t>架构与资源调度</w:t>
      </w:r>
      <w:r>
        <w:rPr>
          <w:rFonts w:hint="eastAsia"/>
        </w:rPr>
        <w:t xml:space="preserve"> </w:t>
      </w:r>
      <w:r>
        <w:rPr>
          <w:rFonts w:hint="eastAsia"/>
        </w:rPr>
        <w:t>（</w:t>
      </w:r>
      <w:r>
        <w:rPr>
          <w:rFonts w:hint="eastAsia"/>
        </w:rPr>
        <w:t>5000</w:t>
      </w:r>
      <w:r>
        <w:rPr>
          <w:rFonts w:hint="eastAsia"/>
        </w:rPr>
        <w:t>）</w:t>
      </w:r>
    </w:p>
    <w:p w:rsidR="002454A7" w:rsidRDefault="00277A1E" w:rsidP="00E2601E">
      <w:pPr>
        <w:pStyle w:val="ae"/>
        <w:spacing w:before="312" w:after="312"/>
        <w:ind w:firstLine="480"/>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B20E8B" w:rsidRDefault="00B20E8B" w:rsidP="00A85257">
      <w:pPr>
        <w:ind w:firstLine="48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w:t>
      </w:r>
      <w:r w:rsidR="00A14602">
        <w:rPr>
          <w:rFonts w:hint="eastAsia"/>
        </w:rPr>
        <w:lastRenderedPageBreak/>
        <w:t>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A85257">
      <w:pPr>
        <w:ind w:firstLine="480"/>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B20E8B" w:rsidRDefault="00B20E8B" w:rsidP="00A85257">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0C2D0F" w:rsidRDefault="000C2D0F" w:rsidP="00A85257">
      <w:pPr>
        <w:ind w:firstLine="480"/>
      </w:pPr>
      <w:r w:rsidRPr="0021247C">
        <w:rPr>
          <w:rFonts w:hint="eastAsia"/>
          <w:highlight w:val="yellow"/>
        </w:rPr>
        <w:t>（技术如何实现、优点、缺点）</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7819F1" w:rsidRDefault="007819F1" w:rsidP="00A85257">
      <w:pPr>
        <w:ind w:firstLine="480"/>
        <w:jc w:val="center"/>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A85257">
      <w:pPr>
        <w:ind w:firstLine="480"/>
        <w:rPr>
          <w:highlight w:val="yellow"/>
        </w:rPr>
      </w:pPr>
      <w:r w:rsidRPr="0021247C">
        <w:rPr>
          <w:highlight w:val="yellow"/>
        </w:rPr>
        <w:lastRenderedPageBreak/>
        <w:t xml:space="preserve"> </w:t>
      </w:r>
      <w:r w:rsidRPr="0021247C">
        <w:rPr>
          <w:highlight w:val="yellow"/>
        </w:rPr>
        <w:tab/>
      </w: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香味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463589" w:rsidRP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D67BAD" w:rsidRDefault="002C0617" w:rsidP="00A85257">
      <w:pPr>
        <w:ind w:firstLine="480"/>
      </w:pPr>
      <w:r>
        <w:rPr>
          <w:rFonts w:hint="eastAsia"/>
        </w:rPr>
        <w:t>M</w:t>
      </w:r>
      <w:r>
        <w:t>IMO</w:t>
      </w:r>
      <w:r>
        <w:rPr>
          <w:rFonts w:hint="eastAsia"/>
        </w:rPr>
        <w:t>技术提高</w:t>
      </w:r>
      <w:r w:rsidR="001C367F">
        <w:rPr>
          <w:rFonts w:hint="eastAsia"/>
        </w:rPr>
        <w:t>平均信噪比（</w:t>
      </w:r>
      <w:r w:rsidR="001C367F">
        <w:t>Signal Noise Radio, SNR</w:t>
      </w:r>
      <w:r w:rsidR="001C367F">
        <w:rPr>
          <w:rFonts w:hint="eastAsia"/>
        </w:rPr>
        <w:t>）</w:t>
      </w:r>
      <w:r w:rsidR="001C367F">
        <w:rPr>
          <w:rFonts w:hint="eastAsia"/>
        </w:rPr>
        <w:t>,</w:t>
      </w:r>
      <w:r w:rsidR="001C367F">
        <w:rPr>
          <w:rFonts w:hint="eastAsia"/>
        </w:rPr>
        <w:t>一般情况下，接收天线数越多，平均信噪比越高；提高信道容量，空间复用的</w:t>
      </w:r>
      <w:r w:rsidR="001C367F">
        <w:t>MIMO</w:t>
      </w:r>
    </w:p>
    <w:p w:rsidR="001C367F" w:rsidRDefault="001C367F" w:rsidP="00A85257">
      <w:pPr>
        <w:ind w:firstLine="480"/>
      </w:pPr>
    </w:p>
    <w:p w:rsidR="001C367F" w:rsidRDefault="001C367F" w:rsidP="00A85257">
      <w:pPr>
        <w:ind w:firstLine="480"/>
      </w:pPr>
    </w:p>
    <w:p w:rsidR="00277A1E" w:rsidRDefault="00277A1E" w:rsidP="00A85257">
      <w:pPr>
        <w:ind w:firstLine="480"/>
      </w:pPr>
      <w:r>
        <w:rPr>
          <w:rFonts w:hint="eastAsia"/>
        </w:rPr>
        <w:t>3</w:t>
      </w:r>
      <w:r>
        <w:t>.1.</w:t>
      </w:r>
      <w:r w:rsidR="00FC3D65">
        <w:t>3</w:t>
      </w:r>
      <w:r>
        <w:t xml:space="preserve"> </w:t>
      </w:r>
      <w:r>
        <w:rPr>
          <w:rFonts w:hint="eastAsia"/>
        </w:rPr>
        <w:t>无线资源调度</w:t>
      </w:r>
    </w:p>
    <w:p w:rsidR="00D93081" w:rsidRDefault="00D93081" w:rsidP="00A85257">
      <w:pPr>
        <w:ind w:firstLine="480"/>
      </w:pPr>
      <w:r>
        <w:rPr>
          <w:rFonts w:hint="eastAsia"/>
        </w:rPr>
        <w:t>3</w:t>
      </w:r>
      <w:r>
        <w:t xml:space="preserve">.1.3.1 </w:t>
      </w:r>
      <w:r w:rsidR="008E7A08">
        <w:rPr>
          <w:rFonts w:hint="eastAsia"/>
        </w:rPr>
        <w:t>无线资源概述</w:t>
      </w:r>
    </w:p>
    <w:p w:rsidR="008F7E8E" w:rsidRDefault="008E7A08" w:rsidP="00A85257">
      <w:pPr>
        <w:ind w:firstLine="480"/>
      </w:pPr>
      <w:r>
        <w:tab/>
      </w: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CB7149" w:rsidRDefault="00CB7149" w:rsidP="00A85257">
      <w:pPr>
        <w:ind w:firstLine="480"/>
        <w:jc w:val="center"/>
      </w:pPr>
      <w:r w:rsidRPr="00CB7149">
        <w:rPr>
          <w:rFonts w:hint="eastAsia"/>
          <w:highlight w:val="yellow"/>
        </w:rPr>
        <w:lastRenderedPageBreak/>
        <w:t>TDD</w:t>
      </w:r>
      <w:proofErr w:type="gramStart"/>
      <w:r w:rsidRPr="00CB7149">
        <w:rPr>
          <w:rFonts w:hint="eastAsia"/>
          <w:highlight w:val="yellow"/>
        </w:rPr>
        <w:t>帧</w:t>
      </w:r>
      <w:proofErr w:type="gramEnd"/>
      <w:r w:rsidRPr="00CB7149">
        <w:rPr>
          <w:rFonts w:hint="eastAsia"/>
          <w:highlight w:val="yellow"/>
        </w:rPr>
        <w:t>结构</w:t>
      </w:r>
    </w:p>
    <w:p w:rsidR="00DC5619" w:rsidRDefault="00DC5619" w:rsidP="00A85257">
      <w:pPr>
        <w:ind w:firstLine="480"/>
      </w:pPr>
      <w:r>
        <w:tab/>
      </w:r>
      <w:r w:rsidR="00CB7149">
        <w:t>F</w:t>
      </w:r>
      <w:r>
        <w:t>DD</w:t>
      </w:r>
      <w:proofErr w:type="gramStart"/>
      <w:r>
        <w:rPr>
          <w:rFonts w:hint="eastAsia"/>
        </w:rPr>
        <w:t>帧</w:t>
      </w:r>
      <w:proofErr w:type="gramEnd"/>
      <w:r>
        <w:rPr>
          <w:rFonts w:hint="eastAsia"/>
        </w:rPr>
        <w:t>结构如图</w:t>
      </w:r>
      <w:r>
        <w:rPr>
          <w:rFonts w:hint="eastAsia"/>
        </w:rPr>
        <w:t xml:space="preserve"> </w:t>
      </w:r>
      <w:r>
        <w:rPr>
          <w:rFonts w:hint="eastAsia"/>
        </w:rPr>
        <w:t>所示，</w:t>
      </w:r>
      <w:r w:rsidR="00CB7149">
        <w:rPr>
          <w:rFonts w:hint="eastAsia"/>
        </w:rPr>
        <w:t>每个</w:t>
      </w:r>
      <w:proofErr w:type="gramStart"/>
      <w:r w:rsidR="00CB7149">
        <w:rPr>
          <w:rFonts w:hint="eastAsia"/>
        </w:rPr>
        <w:t>无线帧时长为</w:t>
      </w:r>
      <w:proofErr w:type="gramEnd"/>
      <w:r w:rsidR="00CB7149">
        <w:rPr>
          <w:rFonts w:hint="eastAsia"/>
        </w:rPr>
        <w:t>1</w:t>
      </w:r>
      <w:r w:rsidR="00CB7149">
        <w:t>0ms</w:t>
      </w:r>
      <w:r w:rsidR="00CB7149">
        <w:rPr>
          <w:rFonts w:hint="eastAsia"/>
        </w:rPr>
        <w:t>，等分为</w:t>
      </w:r>
      <w:r w:rsidR="00CB7149">
        <w:rPr>
          <w:rFonts w:hint="eastAsia"/>
        </w:rPr>
        <w:t>1</w:t>
      </w:r>
      <w:r w:rsidR="00CB7149">
        <w:t>0</w:t>
      </w:r>
      <w:r w:rsidR="00CB7149">
        <w:rPr>
          <w:rFonts w:hint="eastAsia"/>
        </w:rPr>
        <w:t>个子帧，每</w:t>
      </w:r>
      <w:proofErr w:type="gramStart"/>
      <w:r w:rsidR="00CB7149">
        <w:rPr>
          <w:rFonts w:hint="eastAsia"/>
        </w:rPr>
        <w:t>个子帧长</w:t>
      </w:r>
      <w:proofErr w:type="gramEnd"/>
      <w:r w:rsidR="00CB7149">
        <w:rPr>
          <w:rFonts w:hint="eastAsia"/>
        </w:rPr>
        <w:t>1</w:t>
      </w:r>
      <w:r w:rsidR="00CB7149">
        <w:t>ms</w:t>
      </w:r>
      <w:r w:rsidR="00CB7149">
        <w:rPr>
          <w:rFonts w:hint="eastAsia"/>
        </w:rPr>
        <w:t>，一</w:t>
      </w:r>
      <w:proofErr w:type="gramStart"/>
      <w:r w:rsidR="00CB7149">
        <w:rPr>
          <w:rFonts w:hint="eastAsia"/>
        </w:rPr>
        <w:t>个子帧又可以</w:t>
      </w:r>
      <w:proofErr w:type="gramEnd"/>
      <w:r w:rsidR="00CB7149">
        <w:rPr>
          <w:rFonts w:hint="eastAsia"/>
        </w:rPr>
        <w:t>分为</w:t>
      </w:r>
      <w:r w:rsidR="00CB7149">
        <w:rPr>
          <w:rFonts w:hint="eastAsia"/>
        </w:rPr>
        <w:t>2</w:t>
      </w:r>
      <w:r w:rsidR="00CB7149">
        <w:rPr>
          <w:rFonts w:hint="eastAsia"/>
        </w:rPr>
        <w:t>个时隙，每个时隙长</w:t>
      </w:r>
      <w:r w:rsidR="00CB7149">
        <w:rPr>
          <w:rFonts w:hint="eastAsia"/>
        </w:rPr>
        <w:t>0</w:t>
      </w:r>
      <w:r w:rsidR="00CB7149">
        <w:t>.5ms</w:t>
      </w:r>
      <w:r w:rsidR="00CB7149">
        <w:rPr>
          <w:rFonts w:hint="eastAsia"/>
        </w:rPr>
        <w:t>，因此一个</w:t>
      </w:r>
      <w:proofErr w:type="gramStart"/>
      <w:r w:rsidR="00CB7149">
        <w:rPr>
          <w:rFonts w:hint="eastAsia"/>
        </w:rPr>
        <w:t>无线帧由</w:t>
      </w:r>
      <w:r w:rsidR="00CB7149">
        <w:rPr>
          <w:rFonts w:hint="eastAsia"/>
        </w:rPr>
        <w:t>2</w:t>
      </w:r>
      <w:r w:rsidR="00CB7149">
        <w:t>0</w:t>
      </w:r>
      <w:r w:rsidR="00CB7149">
        <w:rPr>
          <w:rFonts w:hint="eastAsia"/>
        </w:rPr>
        <w:t>个</w:t>
      </w:r>
      <w:proofErr w:type="gramEnd"/>
      <w:r w:rsidR="00CB7149">
        <w:rPr>
          <w:rFonts w:hint="eastAsia"/>
        </w:rPr>
        <w:t>时隙组成，上、下行的传输会在不同的频率上同时进行</w: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tab/>
      </w: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8E7A08" w:rsidRDefault="008E7A08" w:rsidP="00A85257">
      <w:pPr>
        <w:ind w:firstLine="480"/>
        <w:jc w:val="center"/>
      </w:pPr>
      <w:r w:rsidRPr="008E7A08">
        <w:rPr>
          <w:rFonts w:hint="eastAsia"/>
          <w:highlight w:val="yellow"/>
        </w:rPr>
        <w:t>资源块结构图</w:t>
      </w:r>
    </w:p>
    <w:p w:rsidR="008E7A08" w:rsidRDefault="008E7A08" w:rsidP="00A85257">
      <w:pPr>
        <w:ind w:firstLine="480"/>
        <w:jc w:val="left"/>
      </w:pPr>
      <w:r>
        <w:tab/>
      </w: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w:t>
      </w:r>
      <w:r w:rsidRPr="00AC6F5F">
        <w:rPr>
          <w:rFonts w:hint="eastAsia"/>
          <w:highlight w:val="yellow"/>
        </w:rPr>
        <w:t>RB</w:t>
      </w:r>
      <w:r w:rsidRPr="00AC6F5F">
        <w:rPr>
          <w:rFonts w:hint="eastAsia"/>
          <w:highlight w:val="yellow"/>
        </w:rPr>
        <w:t>数量和子载波数量关系</w:t>
      </w:r>
    </w:p>
    <w:p w:rsidR="00D93081" w:rsidRDefault="00D93081" w:rsidP="00A85257">
      <w:pPr>
        <w:ind w:firstLine="480"/>
      </w:pPr>
      <w:r>
        <w:rPr>
          <w:rFonts w:hint="eastAsia"/>
        </w:rPr>
        <w:t>3</w:t>
      </w:r>
      <w:r>
        <w:t>.1.3.</w:t>
      </w:r>
      <w:r w:rsidR="0024198B">
        <w:t>2</w:t>
      </w:r>
      <w:r>
        <w:rPr>
          <w:rFonts w:hint="eastAsia"/>
        </w:rPr>
        <w:t>资源调度流程</w:t>
      </w:r>
    </w:p>
    <w:p w:rsidR="00DA3464" w:rsidRDefault="00DA3464" w:rsidP="00A85257">
      <w:pPr>
        <w:ind w:firstLine="480"/>
      </w:pPr>
      <w:r>
        <w:tab/>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tab/>
      </w: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tab/>
      </w: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lastRenderedPageBreak/>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tab/>
      </w: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r>
        <w:tab/>
      </w: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A85257">
      <w:pPr>
        <w:ind w:firstLine="480"/>
      </w:pPr>
      <w:r>
        <w:rPr>
          <w:rFonts w:hint="eastAsia"/>
        </w:rPr>
        <w:t xml:space="preserve">3.2 </w:t>
      </w:r>
      <w:r>
        <w:rPr>
          <w:rFonts w:hint="eastAsia"/>
        </w:rPr>
        <w:t>基于</w:t>
      </w:r>
      <w:r>
        <w:rPr>
          <w:rFonts w:hint="eastAsia"/>
        </w:rPr>
        <w:t>q-learning</w:t>
      </w:r>
      <w:r>
        <w:rPr>
          <w:rFonts w:hint="eastAsia"/>
        </w:rPr>
        <w:t>的资源调度算法（</w:t>
      </w:r>
      <w:r w:rsidR="00D93081">
        <w:t>6</w:t>
      </w:r>
      <w:r>
        <w:rPr>
          <w:rFonts w:hint="eastAsia"/>
        </w:rPr>
        <w:t>000</w:t>
      </w:r>
      <w:r>
        <w:rPr>
          <w:rFonts w:hint="eastAsia"/>
        </w:rPr>
        <w:t>）</w:t>
      </w:r>
    </w:p>
    <w:p w:rsidR="00D93081" w:rsidRDefault="00D93081" w:rsidP="00A85257">
      <w:pPr>
        <w:ind w:firstLine="480"/>
      </w:pPr>
      <w:r>
        <w:rPr>
          <w:rFonts w:hint="eastAsia"/>
        </w:rPr>
        <w:t>3</w:t>
      </w:r>
      <w:r>
        <w:t xml:space="preserve">.2.1 </w:t>
      </w:r>
      <w:r>
        <w:rPr>
          <w:rFonts w:hint="eastAsia"/>
        </w:rPr>
        <w:t>经典的资源调度算法</w:t>
      </w:r>
    </w:p>
    <w:p w:rsidR="00DC5619" w:rsidRDefault="00DC5619" w:rsidP="00A85257">
      <w:pPr>
        <w:ind w:firstLine="48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A85257">
      <w:pPr>
        <w:ind w:firstLine="480"/>
      </w:pPr>
      <w:r>
        <w:rPr>
          <w:rFonts w:hint="eastAsia"/>
        </w:rPr>
        <w:t>（</w:t>
      </w:r>
      <w:r>
        <w:t>1</w:t>
      </w:r>
      <w:r>
        <w:rPr>
          <w:rFonts w:hint="eastAsia"/>
        </w:rPr>
        <w:t>）轮询算法</w:t>
      </w:r>
    </w:p>
    <w:p w:rsidR="002D512B" w:rsidRDefault="002D512B" w:rsidP="00A85257">
      <w:pPr>
        <w:ind w:firstLine="48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A85257">
      <w:pPr>
        <w:ind w:firstLine="480"/>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D512B" w:rsidRDefault="002D512B" w:rsidP="00A85257">
      <w:pPr>
        <w:ind w:firstLine="48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A85257">
      <w:pPr>
        <w:ind w:firstLine="480"/>
      </w:pPr>
      <w:r>
        <w:rPr>
          <w:rFonts w:hint="eastAsia"/>
        </w:rPr>
        <w:t>（</w:t>
      </w:r>
      <w:r>
        <w:rPr>
          <w:rFonts w:hint="eastAsia"/>
        </w:rPr>
        <w:t>3</w:t>
      </w:r>
      <w:r>
        <w:rPr>
          <w:rFonts w:hint="eastAsia"/>
        </w:rPr>
        <w:t>）比例公平算法</w:t>
      </w:r>
    </w:p>
    <w:p w:rsidR="00802BDC" w:rsidRDefault="00802BDC" w:rsidP="00A85257">
      <w:pPr>
        <w:ind w:firstLine="480"/>
      </w:pPr>
      <w:r>
        <w:lastRenderedPageBreak/>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802BDC" w:rsidRDefault="00802BDC" w:rsidP="00A85257">
      <w:pPr>
        <w:ind w:firstLine="480"/>
        <w:jc w:val="center"/>
      </w:pPr>
      <w:r w:rsidRPr="00802BDC">
        <w:rPr>
          <w:rFonts w:hint="eastAsia"/>
          <w:highlight w:val="yellow"/>
        </w:rPr>
        <w:t>PF</w:t>
      </w:r>
      <w:r w:rsidRPr="00802BDC">
        <w:rPr>
          <w:rFonts w:hint="eastAsia"/>
          <w:highlight w:val="yellow"/>
        </w:rPr>
        <w:t>优先级公式</w:t>
      </w:r>
    </w:p>
    <w:p w:rsidR="00A43345" w:rsidRDefault="00802BDC" w:rsidP="00A85257">
      <w:pPr>
        <w:ind w:firstLine="480"/>
        <w:jc w:val="left"/>
      </w:pPr>
      <w:r>
        <w:t xml:space="preserve">  </w:t>
      </w:r>
      <w:r>
        <w:tab/>
      </w: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D512B" w:rsidRDefault="002D512B" w:rsidP="00A85257">
      <w:pPr>
        <w:ind w:firstLine="480"/>
      </w:pPr>
      <w:r>
        <w:rPr>
          <w:rFonts w:hint="eastAsia"/>
        </w:rPr>
        <w:t>（</w:t>
      </w:r>
      <w:r>
        <w:rPr>
          <w:rFonts w:hint="eastAsia"/>
        </w:rPr>
        <w:t>4</w:t>
      </w:r>
      <w:r>
        <w:rPr>
          <w:rFonts w:hint="eastAsia"/>
        </w:rPr>
        <w:t>）改进的最大权重延迟优先算法</w:t>
      </w:r>
    </w:p>
    <w:p w:rsidR="00FD738A" w:rsidRDefault="00A43345" w:rsidP="00A85257">
      <w:pPr>
        <w:ind w:firstLine="480"/>
      </w:pPr>
      <w:r>
        <w:tab/>
      </w: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FD738A" w:rsidRDefault="00FD738A" w:rsidP="00A85257">
      <w:pPr>
        <w:ind w:firstLine="480"/>
        <w:jc w:val="center"/>
      </w:pPr>
      <w:r w:rsidRPr="00FD738A">
        <w:rPr>
          <w:highlight w:val="yellow"/>
        </w:rPr>
        <w:t>M-LWDF</w:t>
      </w:r>
      <w:r w:rsidRPr="00FD738A">
        <w:rPr>
          <w:rFonts w:hint="eastAsia"/>
          <w:highlight w:val="yellow"/>
        </w:rPr>
        <w:t>优先级公式</w:t>
      </w:r>
    </w:p>
    <w:p w:rsidR="00FD738A" w:rsidRDefault="00FD738A" w:rsidP="00A85257">
      <w:pPr>
        <w:ind w:firstLine="480"/>
      </w:pPr>
      <w:r w:rsidRPr="00FD738A">
        <w:rPr>
          <w:rFonts w:hint="eastAsia"/>
          <w:highlight w:val="yellow"/>
        </w:rPr>
        <w:t>首先给出队头时延（</w:t>
      </w:r>
      <w:r w:rsidRPr="00FD738A">
        <w:rPr>
          <w:highlight w:val="yellow"/>
        </w:rPr>
        <w:t>Head of Line, HOL</w:t>
      </w:r>
      <w:r w:rsidRPr="00FD738A">
        <w:rPr>
          <w:rFonts w:hint="eastAsia"/>
          <w:highlight w:val="yellow"/>
        </w:rPr>
        <w:t>）的定义，即任务队列中第一个等待传输的数据包的时延，</w:t>
      </w:r>
    </w:p>
    <w:p w:rsidR="002D512B" w:rsidRDefault="002D512B" w:rsidP="00A85257">
      <w:pPr>
        <w:ind w:firstLine="480"/>
      </w:pPr>
      <w:r>
        <w:rPr>
          <w:rFonts w:hint="eastAsia"/>
        </w:rPr>
        <w:t>（</w:t>
      </w:r>
      <w:r>
        <w:rPr>
          <w:rFonts w:hint="eastAsia"/>
        </w:rPr>
        <w:t>5</w:t>
      </w:r>
      <w:r>
        <w:rPr>
          <w:rFonts w:hint="eastAsia"/>
        </w:rPr>
        <w:t>）</w:t>
      </w:r>
      <w:r>
        <w:t>EXP</w:t>
      </w:r>
      <w:r w:rsidR="00FD738A">
        <w:t>/PF</w:t>
      </w:r>
      <w:r>
        <w:rPr>
          <w:rFonts w:hint="eastAsia"/>
        </w:rPr>
        <w:t>算法</w:t>
      </w:r>
    </w:p>
    <w:p w:rsidR="00FD738A" w:rsidRDefault="00FD738A" w:rsidP="00A85257">
      <w:pPr>
        <w:ind w:firstLine="48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DC5619" w:rsidRDefault="00DC5619" w:rsidP="00A85257">
      <w:pPr>
        <w:ind w:firstLine="480"/>
        <w:jc w:val="center"/>
      </w:pPr>
      <w:r w:rsidRPr="00DC5619">
        <w:rPr>
          <w:highlight w:val="yellow"/>
        </w:rPr>
        <w:t>EXP/PF</w:t>
      </w:r>
      <w:r w:rsidRPr="00DC5619">
        <w:rPr>
          <w:rFonts w:hint="eastAsia"/>
          <w:highlight w:val="yellow"/>
        </w:rPr>
        <w:t>优先级公式</w:t>
      </w:r>
    </w:p>
    <w:p w:rsidR="00D93081" w:rsidRDefault="00D93081" w:rsidP="00A85257">
      <w:pPr>
        <w:ind w:firstLine="480"/>
      </w:pPr>
      <w:r>
        <w:rPr>
          <w:rFonts w:hint="eastAsia"/>
        </w:rPr>
        <w:t>3</w:t>
      </w:r>
      <w:r>
        <w:t xml:space="preserve">.2.2 </w:t>
      </w:r>
      <w:r w:rsidR="001657EB">
        <w:t>DSQL</w:t>
      </w:r>
      <w:r w:rsidR="001657EB">
        <w:rPr>
          <w:rFonts w:hint="eastAsia"/>
        </w:rPr>
        <w:t>算法介绍</w:t>
      </w:r>
    </w:p>
    <w:p w:rsidR="001657EB" w:rsidRDefault="00CE192A" w:rsidP="00A85257">
      <w:pPr>
        <w:ind w:firstLine="480"/>
      </w:pPr>
      <w:r>
        <w:tab/>
      </w: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A85257">
      <w:pPr>
        <w:ind w:firstLine="48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w:t>
      </w:r>
      <w:r w:rsidR="0090327E">
        <w:rPr>
          <w:rFonts w:hint="eastAsia"/>
        </w:rPr>
        <w:lastRenderedPageBreak/>
        <w:t>沿用传统算法的方式，但在资源分配上使用</w:t>
      </w:r>
      <w:r w:rsidR="0090327E">
        <w:t>Q</w:t>
      </w:r>
      <w:r w:rsidR="0090327E">
        <w:rPr>
          <w:rFonts w:hint="eastAsia"/>
        </w:rPr>
        <w:t>学习，</w:t>
      </w:r>
      <w:r w:rsidR="00724B4E">
        <w:rPr>
          <w:rFonts w:hint="eastAsia"/>
        </w:rPr>
        <w:t>仿真结果证明该算法性能优于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tab/>
      </w: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tab/>
      </w: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tab/>
      </w: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204EB0" w:rsidRDefault="00204EB0" w:rsidP="00A85257">
      <w:pPr>
        <w:ind w:firstLine="480"/>
      </w:pPr>
      <w:r>
        <w:tab/>
      </w:r>
      <w:r>
        <w:rPr>
          <w:rFonts w:hint="eastAsia"/>
          <w:highlight w:val="yellow"/>
        </w:rPr>
        <w:t>Q</w:t>
      </w:r>
      <w:r>
        <w:rPr>
          <w:rFonts w:hint="eastAsia"/>
          <w:highlight w:val="yellow"/>
        </w:rPr>
        <w:t>学习表达式</w:t>
      </w:r>
    </w:p>
    <w:p w:rsidR="00204EB0" w:rsidRDefault="00204EB0" w:rsidP="00A85257">
      <w:pPr>
        <w:ind w:firstLine="480"/>
      </w:pPr>
      <w:r>
        <w:rPr>
          <w:rFonts w:hint="eastAsia"/>
        </w:rPr>
        <w:t>其中。</w:t>
      </w:r>
    </w:p>
    <w:p w:rsidR="00204EB0" w:rsidRDefault="00204EB0" w:rsidP="00A85257">
      <w:pPr>
        <w:ind w:firstLine="480"/>
      </w:pPr>
      <w:r>
        <w:tab/>
      </w: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tab/>
      </w: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A85257">
      <w:pPr>
        <w:ind w:firstLine="480"/>
        <w:jc w:val="left"/>
      </w:pPr>
      <w:r>
        <w:rPr>
          <w:rFonts w:hint="eastAsia"/>
        </w:rPr>
        <w:t>（</w:t>
      </w:r>
      <w:r>
        <w:rPr>
          <w:rFonts w:hint="eastAsia"/>
        </w:rPr>
        <w:t>1</w:t>
      </w:r>
      <w:r>
        <w:rPr>
          <w:rFonts w:hint="eastAsia"/>
        </w:rPr>
        <w:t>）状态空间</w:t>
      </w:r>
    </w:p>
    <w:p w:rsidR="00D93081" w:rsidRDefault="00D93081" w:rsidP="00A85257">
      <w:pPr>
        <w:ind w:firstLine="480"/>
      </w:pPr>
      <w:r>
        <w:t xml:space="preserve"> </w:t>
      </w:r>
      <w:r w:rsidR="00B77F6A">
        <w:tab/>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如下：</w:t>
      </w:r>
    </w:p>
    <w:p w:rsidR="00B77F6A" w:rsidRDefault="00B77F6A" w:rsidP="00A85257">
      <w:pPr>
        <w:ind w:firstLine="480"/>
        <w:jc w:val="center"/>
      </w:pPr>
      <w:r w:rsidRPr="00B77F6A">
        <w:rPr>
          <w:rFonts w:hint="eastAsia"/>
          <w:highlight w:val="yellow"/>
        </w:rPr>
        <w:t>离散空间公式</w:t>
      </w:r>
    </w:p>
    <w:p w:rsidR="00B77F6A" w:rsidRDefault="00B77F6A" w:rsidP="00A85257">
      <w:pPr>
        <w:ind w:firstLine="480"/>
      </w:pPr>
      <w:r>
        <w:tab/>
      </w:r>
      <w:r>
        <w:rPr>
          <w:rFonts w:hint="eastAsia"/>
        </w:rPr>
        <w:t>其中</w:t>
      </w:r>
    </w:p>
    <w:p w:rsidR="00B77F6A" w:rsidRDefault="00B77F6A" w:rsidP="00A85257">
      <w:pPr>
        <w:ind w:firstLine="480"/>
      </w:pPr>
      <w:r>
        <w:tab/>
      </w: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tab/>
      </w:r>
      <w:r>
        <w:rPr>
          <w:rFonts w:hint="eastAsia"/>
        </w:rPr>
        <w:t>通过前面的介绍，显而易见的，决策</w:t>
      </w:r>
      <w:r w:rsidR="009110DC">
        <w:rPr>
          <w:rFonts w:hint="eastAsia"/>
        </w:rPr>
        <w:t>空间应该被定义为计算用户优先级</w:t>
      </w:r>
      <w:r w:rsidR="009110DC">
        <w:rPr>
          <w:rFonts w:hint="eastAsia"/>
        </w:rPr>
        <w:lastRenderedPageBreak/>
        <w:t>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9110DC" w:rsidRDefault="009110DC" w:rsidP="00A85257">
      <w:pPr>
        <w:ind w:firstLine="480"/>
        <w:jc w:val="center"/>
      </w:pPr>
      <w:r w:rsidRPr="009110DC">
        <w:rPr>
          <w:rFonts w:hint="eastAsia"/>
          <w:highlight w:val="yellow"/>
        </w:rPr>
        <w:t>优先级公式</w:t>
      </w:r>
    </w:p>
    <w:p w:rsidR="009110DC" w:rsidRDefault="009110DC" w:rsidP="00A85257">
      <w:pPr>
        <w:ind w:firstLine="480"/>
      </w:pPr>
      <w:r>
        <w:tab/>
      </w: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p w:rsidR="009110DC" w:rsidRDefault="009110DC" w:rsidP="00A85257">
      <w:pPr>
        <w:ind w:firstLine="480"/>
      </w:pPr>
      <w:r>
        <w:tab/>
      </w: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tab/>
      </w: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量、公平性和时延）可以得到提升。因此，奖励与这三个指标紧密相连。</w:t>
      </w:r>
    </w:p>
    <w:p w:rsidR="0057655F" w:rsidRDefault="009110DC" w:rsidP="00A85257">
      <w:pPr>
        <w:ind w:firstLine="48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p>
    <w:p w:rsidR="0057655F" w:rsidRDefault="0057655F" w:rsidP="00A85257">
      <w:pPr>
        <w:ind w:firstLine="480"/>
        <w:jc w:val="center"/>
      </w:pPr>
      <w:r w:rsidRPr="0057655F">
        <w:rPr>
          <w:rFonts w:hint="eastAsia"/>
          <w:highlight w:val="yellow"/>
        </w:rPr>
        <w:t>奖励函数公式</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tab/>
      </w: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AC36B0" w:rsidRPr="00AC36B0">
        <w:rPr>
          <w:rFonts w:hint="eastAsia"/>
          <w:highlight w:val="yellow"/>
        </w:rPr>
        <w:t>e-</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tab/>
      </w:r>
      <w:r>
        <w:rPr>
          <w:rFonts w:hint="eastAsia"/>
        </w:rPr>
        <w:t>基于</w:t>
      </w:r>
      <w:r>
        <w:rPr>
          <w:rFonts w:hint="eastAsia"/>
        </w:rPr>
        <w:t>Q</w:t>
      </w:r>
      <w:r>
        <w:rPr>
          <w:rFonts w:hint="eastAsia"/>
        </w:rPr>
        <w:t>学习的调度算法的流程如下表所示：</w:t>
      </w:r>
    </w:p>
    <w:p w:rsidR="00AC36B0" w:rsidRPr="00AC36B0" w:rsidRDefault="00AC36B0" w:rsidP="00A85257">
      <w:pPr>
        <w:ind w:firstLine="480"/>
        <w:jc w:val="center"/>
      </w:pPr>
      <w:r w:rsidRPr="00AC36B0">
        <w:rPr>
          <w:rFonts w:hint="eastAsia"/>
          <w:highlight w:val="yellow"/>
        </w:rPr>
        <w:t>算法流程图</w:t>
      </w:r>
    </w:p>
    <w:p w:rsidR="00AC36B0" w:rsidRDefault="0091223C" w:rsidP="00A85257">
      <w:pPr>
        <w:ind w:firstLine="480"/>
      </w:pPr>
      <w:r>
        <w:rPr>
          <w:rFonts w:hint="eastAsia"/>
        </w:rPr>
        <w:t xml:space="preserve">3.3 </w:t>
      </w:r>
      <w:r>
        <w:rPr>
          <w:rFonts w:hint="eastAsia"/>
        </w:rPr>
        <w:t>实验与结果分析</w:t>
      </w:r>
    </w:p>
    <w:p w:rsidR="00AC36B0" w:rsidRDefault="00AC36B0" w:rsidP="00A85257">
      <w:pPr>
        <w:ind w:firstLine="480"/>
      </w:pPr>
      <w:r>
        <w:rPr>
          <w:rFonts w:hint="eastAsia"/>
        </w:rPr>
        <w:t>3</w:t>
      </w:r>
      <w:r>
        <w:t xml:space="preserve">.3.1 </w:t>
      </w:r>
      <w:r>
        <w:rPr>
          <w:rFonts w:hint="eastAsia"/>
        </w:rPr>
        <w:t>仿真工具介绍</w:t>
      </w:r>
    </w:p>
    <w:p w:rsidR="00C93E0C" w:rsidRPr="00C93E0C" w:rsidRDefault="00467FCD" w:rsidP="00A85257">
      <w:pPr>
        <w:ind w:firstLine="480"/>
        <w:rPr>
          <w:highlight w:val="yellow"/>
        </w:rPr>
      </w:pPr>
      <w:r>
        <w:tab/>
      </w:r>
      <w:r w:rsidR="00BB5C3C"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lastRenderedPageBreak/>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各模块及实现的主要功能如表所示</w:t>
      </w:r>
      <w:r w:rsidR="00402195">
        <w:rPr>
          <w:rFonts w:hint="eastAsia"/>
        </w:rPr>
        <w:t>：</w:t>
      </w:r>
    </w:p>
    <w:p w:rsidR="00ED0FC2" w:rsidRDefault="00402195" w:rsidP="00A85257">
      <w:pPr>
        <w:ind w:firstLine="480"/>
        <w:jc w:val="center"/>
      </w:pPr>
      <w:r w:rsidRPr="00402195">
        <w:rPr>
          <w:rFonts w:hint="eastAsia"/>
          <w:highlight w:val="yellow"/>
        </w:rPr>
        <w:t>表</w:t>
      </w:r>
      <w:r w:rsidRPr="00402195">
        <w:rPr>
          <w:rFonts w:hint="eastAsia"/>
          <w:highlight w:val="yellow"/>
        </w:rPr>
        <w:t xml:space="preserve"> </w:t>
      </w:r>
      <w:r w:rsidRPr="00402195">
        <w:rPr>
          <w:rFonts w:hint="eastAsia"/>
          <w:highlight w:val="yellow"/>
        </w:rPr>
        <w:t>各模块主要功能</w:t>
      </w:r>
    </w:p>
    <w:p w:rsidR="00402195" w:rsidRDefault="00D979A8" w:rsidP="00A85257">
      <w:pPr>
        <w:ind w:firstLine="480"/>
        <w:jc w:val="left"/>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r w:rsidRPr="00D979A8">
        <w:rPr>
          <w:rFonts w:hint="eastAsia"/>
          <w:highlight w:val="yellow"/>
        </w:rPr>
        <w:t>L</w:t>
      </w:r>
      <w:r w:rsidRPr="00D979A8">
        <w:rPr>
          <w:highlight w:val="yellow"/>
        </w:rPr>
        <w:t>TE-Sim</w:t>
      </w:r>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r w:rsidRPr="00D979A8">
        <w:rPr>
          <w:highlight w:val="yellow"/>
        </w:rPr>
        <w:t>infinite buffer</w:t>
      </w:r>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l</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p w:rsidR="00D979A8" w:rsidRDefault="00D979A8" w:rsidP="00A85257">
      <w:pPr>
        <w:ind w:firstLine="480"/>
      </w:pPr>
      <w:r>
        <w:rPr>
          <w:rFonts w:hint="eastAsia"/>
          <w:highlight w:val="yellow"/>
        </w:rPr>
        <w:t>其中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A85257">
      <w:pPr>
        <w:ind w:firstLine="480"/>
      </w:pPr>
      <w:r>
        <w:rPr>
          <w:rFonts w:hint="eastAsia"/>
        </w:rPr>
        <w:t>3</w:t>
      </w:r>
      <w:r>
        <w:t xml:space="preserve">.3.2 </w:t>
      </w:r>
      <w:r>
        <w:rPr>
          <w:rFonts w:hint="eastAsia"/>
        </w:rPr>
        <w:t>仿真环境与参数</w:t>
      </w:r>
    </w:p>
    <w:p w:rsidR="00ED0FC2" w:rsidRDefault="00ED0FC2" w:rsidP="00A85257">
      <w:pPr>
        <w:ind w:firstLine="480"/>
      </w:pPr>
      <w:r>
        <w:tab/>
      </w:r>
      <w:r w:rsidR="00705483" w:rsidRPr="00705483">
        <w:rPr>
          <w:rFonts w:hint="eastAsia"/>
          <w:highlight w:val="yellow"/>
        </w:rPr>
        <w:t>在我们的仿真中，采用了</w:t>
      </w:r>
      <w:r w:rsidR="00705483" w:rsidRPr="00705483">
        <w:rPr>
          <w:rFonts w:hint="eastAsia"/>
          <w:highlight w:val="yellow"/>
        </w:rPr>
        <w:t>FDD</w:t>
      </w:r>
      <w:r w:rsidR="00705483" w:rsidRPr="00705483">
        <w:rPr>
          <w:rFonts w:hint="eastAsia"/>
          <w:highlight w:val="yellow"/>
        </w:rPr>
        <w:t>格式的帧结构，系统带宽设置为</w:t>
      </w:r>
      <w:r w:rsidR="00705483" w:rsidRPr="00705483">
        <w:rPr>
          <w:rFonts w:hint="eastAsia"/>
          <w:highlight w:val="yellow"/>
        </w:rPr>
        <w:t>2</w:t>
      </w:r>
      <w:r w:rsidR="00705483" w:rsidRPr="00705483">
        <w:rPr>
          <w:highlight w:val="yellow"/>
        </w:rPr>
        <w:t>0MHz</w:t>
      </w:r>
      <w:r w:rsidR="00705483" w:rsidRPr="00705483">
        <w:rPr>
          <w:rFonts w:hint="eastAsia"/>
          <w:highlight w:val="yellow"/>
        </w:rPr>
        <w:t>，即每个</w:t>
      </w:r>
      <w:r w:rsidR="00705483" w:rsidRPr="00705483">
        <w:rPr>
          <w:highlight w:val="yellow"/>
        </w:rPr>
        <w:t>TTI</w:t>
      </w:r>
      <w:r w:rsidR="00705483" w:rsidRPr="00705483">
        <w:rPr>
          <w:rFonts w:hint="eastAsia"/>
          <w:highlight w:val="yellow"/>
        </w:rPr>
        <w:t>有</w:t>
      </w:r>
      <w:r w:rsidR="00705483" w:rsidRPr="00705483">
        <w:rPr>
          <w:rFonts w:hint="eastAsia"/>
          <w:highlight w:val="yellow"/>
        </w:rPr>
        <w:t>1</w:t>
      </w:r>
      <w:r w:rsidR="00705483" w:rsidRPr="00705483">
        <w:rPr>
          <w:highlight w:val="yellow"/>
        </w:rPr>
        <w:t>00</w:t>
      </w:r>
      <w:r w:rsidR="00705483" w:rsidRPr="00705483">
        <w:rPr>
          <w:rFonts w:hint="eastAsia"/>
          <w:highlight w:val="yellow"/>
        </w:rPr>
        <w:t>个资源块可供分配。我们模拟了</w:t>
      </w:r>
      <w:proofErr w:type="gramStart"/>
      <w:r w:rsidR="00705483" w:rsidRPr="00705483">
        <w:rPr>
          <w:rFonts w:hint="eastAsia"/>
          <w:highlight w:val="yellow"/>
        </w:rPr>
        <w:t>单小区</w:t>
      </w:r>
      <w:proofErr w:type="gramEnd"/>
      <w:r w:rsidR="00705483" w:rsidRPr="00705483">
        <w:rPr>
          <w:rFonts w:hint="eastAsia"/>
          <w:highlight w:val="yellow"/>
        </w:rPr>
        <w:t>的环境。小区半径为</w:t>
      </w:r>
      <w:r w:rsidR="00705483" w:rsidRPr="00705483">
        <w:rPr>
          <w:rFonts w:hint="eastAsia"/>
          <w:highlight w:val="yellow"/>
        </w:rPr>
        <w:t>1</w:t>
      </w:r>
      <w:r w:rsidR="00705483" w:rsidRPr="00705483">
        <w:rPr>
          <w:highlight w:val="yellow"/>
        </w:rPr>
        <w:t>km</w:t>
      </w:r>
      <w:r w:rsidR="00705483" w:rsidRPr="00705483">
        <w:rPr>
          <w:rFonts w:hint="eastAsia"/>
          <w:highlight w:val="yellow"/>
        </w:rPr>
        <w:t>，小区中央有一个基站，用户在小区内以随机的方向移动，移动速度为</w:t>
      </w:r>
      <w:r w:rsidR="00705483" w:rsidRPr="00705483">
        <w:rPr>
          <w:rFonts w:hint="eastAsia"/>
          <w:highlight w:val="yellow"/>
        </w:rPr>
        <w:t>3</w:t>
      </w:r>
      <w:r w:rsidR="00705483" w:rsidRPr="00705483">
        <w:rPr>
          <w:highlight w:val="yellow"/>
        </w:rPr>
        <w:t>km/h</w:t>
      </w:r>
      <w:r w:rsidR="00705483" w:rsidRPr="00705483">
        <w:rPr>
          <w:rFonts w:hint="eastAsia"/>
          <w:highlight w:val="yellow"/>
        </w:rPr>
        <w:t>。每个用户可能请求视频业务、语言业务或者背景业务。我们选择</w:t>
      </w:r>
      <w:r w:rsidR="00705483" w:rsidRPr="00705483">
        <w:rPr>
          <w:highlight w:val="yellow"/>
        </w:rPr>
        <w:t>EXP</w:t>
      </w:r>
      <w:r w:rsidR="00705483" w:rsidRPr="00705483">
        <w:rPr>
          <w:rFonts w:hint="eastAsia"/>
          <w:highlight w:val="yellow"/>
        </w:rPr>
        <w:t>、</w:t>
      </w:r>
      <w:r w:rsidR="00705483" w:rsidRPr="00705483">
        <w:rPr>
          <w:rFonts w:hint="eastAsia"/>
          <w:highlight w:val="yellow"/>
        </w:rPr>
        <w:t>E</w:t>
      </w:r>
      <w:r w:rsidR="00705483" w:rsidRPr="00705483">
        <w:rPr>
          <w:highlight w:val="yellow"/>
        </w:rPr>
        <w:t>DF</w:t>
      </w:r>
      <w:r w:rsidR="00705483" w:rsidRPr="00705483">
        <w:rPr>
          <w:rFonts w:hint="eastAsia"/>
          <w:highlight w:val="yellow"/>
        </w:rPr>
        <w:t>和</w:t>
      </w:r>
      <w:r w:rsidR="00705483" w:rsidRPr="00705483">
        <w:rPr>
          <w:highlight w:val="yellow"/>
        </w:rPr>
        <w:lastRenderedPageBreak/>
        <w:t>M-LWDF</w:t>
      </w:r>
      <w:proofErr w:type="gramStart"/>
      <w:r w:rsidR="00705483" w:rsidRPr="00705483">
        <w:rPr>
          <w:rFonts w:hint="eastAsia"/>
          <w:highlight w:val="yellow"/>
        </w:rPr>
        <w:t>做为</w:t>
      </w:r>
      <w:proofErr w:type="gramEnd"/>
      <w:r w:rsidR="00705483"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p w:rsidR="00AC36B0" w:rsidRDefault="00AC36B0" w:rsidP="00A85257">
      <w:pPr>
        <w:ind w:firstLine="480"/>
      </w:pPr>
      <w:r>
        <w:rPr>
          <w:rFonts w:hint="eastAsia"/>
        </w:rPr>
        <w:t>3</w:t>
      </w:r>
      <w:r>
        <w:t xml:space="preserve">.3.3 </w:t>
      </w:r>
      <w:r>
        <w:rPr>
          <w:rFonts w:hint="eastAsia"/>
        </w:rPr>
        <w:t>仿真结果与分析</w:t>
      </w:r>
    </w:p>
    <w:p w:rsidR="00705483" w:rsidRDefault="00705483" w:rsidP="00A85257">
      <w:pPr>
        <w:ind w:firstLine="48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FB5356" w:rsidRDefault="00FB5356" w:rsidP="00A85257">
      <w:pPr>
        <w:ind w:firstLine="480"/>
      </w:pPr>
      <w:r>
        <w:tab/>
      </w: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FB5356" w:rsidRDefault="00FB5356" w:rsidP="00A85257">
      <w:pPr>
        <w:ind w:firstLine="480"/>
      </w:pPr>
      <w:r>
        <w:tab/>
      </w: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实验呈指数关系，所以它在时延方面的性能要优于</w:t>
      </w:r>
      <w:r>
        <w:t>M-LWDF</w:t>
      </w:r>
      <w:r>
        <w:rPr>
          <w:rFonts w:hint="eastAsia"/>
        </w:rPr>
        <w:t>算法。与丢包率的结果相同的是，</w:t>
      </w:r>
      <w:r w:rsidR="00402195">
        <w:rPr>
          <w:rFonts w:hint="eastAsia"/>
        </w:rPr>
        <w:t>DSQL</w:t>
      </w:r>
      <w:r w:rsidR="00402195">
        <w:rPr>
          <w:rFonts w:hint="eastAsia"/>
        </w:rPr>
        <w:t>算法仍有着最优的性能。</w:t>
      </w:r>
    </w:p>
    <w:p w:rsidR="00402195" w:rsidRDefault="00402195" w:rsidP="00A85257">
      <w:pPr>
        <w:ind w:firstLine="480"/>
      </w:pPr>
      <w:r>
        <w:tab/>
      </w:r>
      <w:r w:rsidRPr="00402195">
        <w:rPr>
          <w:rFonts w:hint="eastAsia"/>
          <w:highlight w:val="yellow"/>
        </w:rPr>
        <w:t>图</w:t>
      </w:r>
      <w:r>
        <w:rPr>
          <w:rFonts w:hint="eastAsia"/>
        </w:rPr>
        <w:t xml:space="preserve"> </w:t>
      </w:r>
      <w:r>
        <w:rPr>
          <w:rFonts w:hint="eastAsia"/>
        </w:rPr>
        <w:t>展示了各算法在用户公平性方面的性能。由于我们在设计决策空间和奖励函数的时候，重点考虑了系统吞吐量和时延参数，所以在公平性方面我们的算法略差于</w:t>
      </w:r>
      <w:r>
        <w:t>EXP</w:t>
      </w:r>
      <w:r>
        <w:rPr>
          <w:rFonts w:hint="eastAsia"/>
        </w:rPr>
        <w:t>和</w:t>
      </w:r>
      <w:r>
        <w:rPr>
          <w:rFonts w:hint="eastAsia"/>
        </w:rPr>
        <w:t>M-LWDF</w:t>
      </w:r>
      <w:r>
        <w:rPr>
          <w:rFonts w:hint="eastAsia"/>
        </w:rPr>
        <w:t>算法。不过考虑到我们算法在系统丢包率和用户时延方面取得的优异表现，这方面的牺牲是可以接受的。</w:t>
      </w:r>
    </w:p>
    <w:p w:rsidR="00402195" w:rsidRPr="00402195" w:rsidRDefault="00402195" w:rsidP="00A85257">
      <w:pPr>
        <w:ind w:firstLine="48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91223C" w:rsidRDefault="0091223C" w:rsidP="00A85257">
      <w:pPr>
        <w:ind w:firstLine="480"/>
      </w:pPr>
      <w:r>
        <w:rPr>
          <w:rFonts w:hint="eastAsia"/>
        </w:rPr>
        <w:t xml:space="preserve">3.4 </w:t>
      </w:r>
      <w:r>
        <w:rPr>
          <w:rFonts w:hint="eastAsia"/>
        </w:rPr>
        <w:t>本章小结</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0F4B7E" w:rsidRPr="000F4B7E" w:rsidRDefault="000F4B7E" w:rsidP="000F4B7E">
      <w:pPr>
        <w:ind w:firstLineChars="0" w:firstLine="0"/>
      </w:pPr>
      <w:r>
        <w:rPr>
          <w:rFonts w:hint="eastAsia"/>
        </w:rPr>
        <w:t>4.2</w:t>
      </w:r>
      <w:r>
        <w:t xml:space="preserve"> </w:t>
      </w:r>
      <w:r>
        <w:rPr>
          <w:rFonts w:hint="eastAsia"/>
        </w:rPr>
        <w:t>未来展望</w:t>
      </w:r>
    </w:p>
    <w:p w:rsidR="0091223C" w:rsidRDefault="0091223C" w:rsidP="00A85257">
      <w:pPr>
        <w:widowControl/>
        <w:ind w:firstLine="480"/>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Pr="00976168"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sectPr w:rsidR="00111CEA" w:rsidRPr="00976168" w:rsidSect="00871BB5">
      <w:headerReference w:type="even" r:id="rId22"/>
      <w:headerReference w:type="default" r:id="rId23"/>
      <w:footerReference w:type="even" r:id="rId24"/>
      <w:footerReference w:type="default" r:id="rId25"/>
      <w:headerReference w:type="first" r:id="rId26"/>
      <w:footerReference w:type="first" r:id="rId27"/>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602A" w:rsidRDefault="0095602A" w:rsidP="00996554">
      <w:pPr>
        <w:ind w:firstLine="480"/>
      </w:pPr>
      <w:r>
        <w:separator/>
      </w:r>
    </w:p>
    <w:p w:rsidR="0095602A" w:rsidRDefault="0095602A">
      <w:pPr>
        <w:ind w:firstLine="480"/>
      </w:pPr>
    </w:p>
    <w:p w:rsidR="0095602A" w:rsidRDefault="0095602A" w:rsidP="00077848">
      <w:pPr>
        <w:ind w:firstLine="480"/>
      </w:pPr>
    </w:p>
  </w:endnote>
  <w:endnote w:type="continuationSeparator" w:id="0">
    <w:p w:rsidR="0095602A" w:rsidRDefault="0095602A" w:rsidP="00996554">
      <w:pPr>
        <w:ind w:firstLine="480"/>
      </w:pPr>
      <w:r>
        <w:continuationSeparator/>
      </w:r>
    </w:p>
    <w:p w:rsidR="0095602A" w:rsidRDefault="0095602A">
      <w:pPr>
        <w:ind w:firstLine="480"/>
      </w:pPr>
    </w:p>
    <w:p w:rsidR="0095602A" w:rsidRDefault="0095602A"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EndPr>
      <w:rPr>
        <w:rStyle w:val="a6"/>
      </w:rPr>
    </w:sdtEndPr>
    <w:sdtContent>
      <w:p w:rsidR="006135A0" w:rsidRDefault="006135A0"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6135A0" w:rsidRDefault="006135A0">
    <w:pPr>
      <w:pStyle w:val="a4"/>
      <w:ind w:firstLine="360"/>
    </w:pPr>
  </w:p>
  <w:p w:rsidR="006135A0" w:rsidRDefault="006135A0">
    <w:pPr>
      <w:ind w:firstLine="480"/>
    </w:pPr>
  </w:p>
  <w:p w:rsidR="006135A0" w:rsidRDefault="006135A0"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EndPr/>
    <w:sdtContent>
      <w:p w:rsidR="006135A0" w:rsidRDefault="006135A0">
        <w:pPr>
          <w:pStyle w:val="a4"/>
          <w:ind w:firstLine="360"/>
        </w:pPr>
        <w:r>
          <w:rPr>
            <w:lang w:val="zh-CN"/>
          </w:rPr>
          <w:t>[</w:t>
        </w:r>
        <w:r>
          <w:rPr>
            <w:lang w:val="zh-CN"/>
          </w:rPr>
          <w:t>在此处键入</w:t>
        </w:r>
        <w:r>
          <w:rPr>
            <w:lang w:val="zh-CN"/>
          </w:rPr>
          <w:t>]</w:t>
        </w:r>
      </w:p>
    </w:sdtContent>
  </w:sdt>
  <w:p w:rsidR="006135A0" w:rsidRDefault="006135A0"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35A0" w:rsidRDefault="006135A0">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602A" w:rsidRDefault="0095602A" w:rsidP="00996554">
      <w:pPr>
        <w:ind w:firstLine="480"/>
      </w:pPr>
      <w:r>
        <w:separator/>
      </w:r>
    </w:p>
    <w:p w:rsidR="0095602A" w:rsidRDefault="0095602A">
      <w:pPr>
        <w:ind w:firstLine="480"/>
      </w:pPr>
    </w:p>
    <w:p w:rsidR="0095602A" w:rsidRDefault="0095602A" w:rsidP="00077848">
      <w:pPr>
        <w:ind w:firstLine="480"/>
      </w:pPr>
    </w:p>
  </w:footnote>
  <w:footnote w:type="continuationSeparator" w:id="0">
    <w:p w:rsidR="0095602A" w:rsidRDefault="0095602A" w:rsidP="00996554">
      <w:pPr>
        <w:ind w:firstLine="480"/>
      </w:pPr>
      <w:r>
        <w:continuationSeparator/>
      </w:r>
    </w:p>
    <w:p w:rsidR="0095602A" w:rsidRDefault="0095602A">
      <w:pPr>
        <w:ind w:firstLine="480"/>
      </w:pPr>
    </w:p>
    <w:p w:rsidR="0095602A" w:rsidRDefault="0095602A"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35A0" w:rsidRDefault="006135A0">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35A0" w:rsidRDefault="006135A0">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35A0" w:rsidRDefault="006135A0">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36C4"/>
    <w:rsid w:val="00042FE7"/>
    <w:rsid w:val="00043A24"/>
    <w:rsid w:val="00053B30"/>
    <w:rsid w:val="00065503"/>
    <w:rsid w:val="00073154"/>
    <w:rsid w:val="00077848"/>
    <w:rsid w:val="00093240"/>
    <w:rsid w:val="00093C62"/>
    <w:rsid w:val="00095D85"/>
    <w:rsid w:val="000B0CD2"/>
    <w:rsid w:val="000B16A6"/>
    <w:rsid w:val="000B6D9C"/>
    <w:rsid w:val="000C2D0F"/>
    <w:rsid w:val="000D0178"/>
    <w:rsid w:val="000D370C"/>
    <w:rsid w:val="000E2E38"/>
    <w:rsid w:val="000E354A"/>
    <w:rsid w:val="000F0980"/>
    <w:rsid w:val="000F4B7E"/>
    <w:rsid w:val="00111CEA"/>
    <w:rsid w:val="00155558"/>
    <w:rsid w:val="00160DB0"/>
    <w:rsid w:val="00162013"/>
    <w:rsid w:val="001657EB"/>
    <w:rsid w:val="00166067"/>
    <w:rsid w:val="00173593"/>
    <w:rsid w:val="001877F7"/>
    <w:rsid w:val="00193488"/>
    <w:rsid w:val="001A1578"/>
    <w:rsid w:val="001C367F"/>
    <w:rsid w:val="001D51E2"/>
    <w:rsid w:val="001E4B32"/>
    <w:rsid w:val="00201004"/>
    <w:rsid w:val="00204EB0"/>
    <w:rsid w:val="00210D11"/>
    <w:rsid w:val="00211586"/>
    <w:rsid w:val="0021247C"/>
    <w:rsid w:val="00231956"/>
    <w:rsid w:val="0024198B"/>
    <w:rsid w:val="00244126"/>
    <w:rsid w:val="002454A7"/>
    <w:rsid w:val="00252AC0"/>
    <w:rsid w:val="002537C9"/>
    <w:rsid w:val="00262DBF"/>
    <w:rsid w:val="00277A1E"/>
    <w:rsid w:val="00277FB7"/>
    <w:rsid w:val="00281967"/>
    <w:rsid w:val="002A24DA"/>
    <w:rsid w:val="002C0617"/>
    <w:rsid w:val="002D1A6B"/>
    <w:rsid w:val="002D44BA"/>
    <w:rsid w:val="002D512B"/>
    <w:rsid w:val="002D60B5"/>
    <w:rsid w:val="00301428"/>
    <w:rsid w:val="00307018"/>
    <w:rsid w:val="003564A1"/>
    <w:rsid w:val="003679DC"/>
    <w:rsid w:val="00381078"/>
    <w:rsid w:val="00384A5B"/>
    <w:rsid w:val="003B3C05"/>
    <w:rsid w:val="003C1E9D"/>
    <w:rsid w:val="003C7891"/>
    <w:rsid w:val="003E0278"/>
    <w:rsid w:val="003E4F72"/>
    <w:rsid w:val="003E52B9"/>
    <w:rsid w:val="003F3767"/>
    <w:rsid w:val="00402195"/>
    <w:rsid w:val="004039AA"/>
    <w:rsid w:val="00422199"/>
    <w:rsid w:val="00423729"/>
    <w:rsid w:val="0043618E"/>
    <w:rsid w:val="0045566F"/>
    <w:rsid w:val="00463589"/>
    <w:rsid w:val="00463E51"/>
    <w:rsid w:val="00467FCD"/>
    <w:rsid w:val="004878B4"/>
    <w:rsid w:val="004950CD"/>
    <w:rsid w:val="004B02BA"/>
    <w:rsid w:val="004B4C61"/>
    <w:rsid w:val="004C35F6"/>
    <w:rsid w:val="004C407F"/>
    <w:rsid w:val="004C5EDB"/>
    <w:rsid w:val="004D0036"/>
    <w:rsid w:val="004D24D7"/>
    <w:rsid w:val="004F084A"/>
    <w:rsid w:val="004F4E72"/>
    <w:rsid w:val="0053560B"/>
    <w:rsid w:val="00542D51"/>
    <w:rsid w:val="00551FDF"/>
    <w:rsid w:val="00560E3B"/>
    <w:rsid w:val="0057264A"/>
    <w:rsid w:val="005728D9"/>
    <w:rsid w:val="0057655F"/>
    <w:rsid w:val="005904C3"/>
    <w:rsid w:val="005C0E0D"/>
    <w:rsid w:val="005C666E"/>
    <w:rsid w:val="005C6D67"/>
    <w:rsid w:val="005D772B"/>
    <w:rsid w:val="005E09E4"/>
    <w:rsid w:val="005E5F83"/>
    <w:rsid w:val="005E7526"/>
    <w:rsid w:val="006103CB"/>
    <w:rsid w:val="006135A0"/>
    <w:rsid w:val="006142F6"/>
    <w:rsid w:val="00625A3F"/>
    <w:rsid w:val="00646F57"/>
    <w:rsid w:val="006560AE"/>
    <w:rsid w:val="00657B20"/>
    <w:rsid w:val="00666369"/>
    <w:rsid w:val="00671DF0"/>
    <w:rsid w:val="00685AA7"/>
    <w:rsid w:val="006A2C7B"/>
    <w:rsid w:val="006C03D8"/>
    <w:rsid w:val="006E0F35"/>
    <w:rsid w:val="006F383F"/>
    <w:rsid w:val="00705483"/>
    <w:rsid w:val="00706A62"/>
    <w:rsid w:val="00712121"/>
    <w:rsid w:val="00724B4E"/>
    <w:rsid w:val="007701BB"/>
    <w:rsid w:val="00773999"/>
    <w:rsid w:val="007819F1"/>
    <w:rsid w:val="007962A6"/>
    <w:rsid w:val="007A2169"/>
    <w:rsid w:val="007A724E"/>
    <w:rsid w:val="007D023E"/>
    <w:rsid w:val="007F74DB"/>
    <w:rsid w:val="00802BDC"/>
    <w:rsid w:val="00810E7E"/>
    <w:rsid w:val="00812ECB"/>
    <w:rsid w:val="008210EB"/>
    <w:rsid w:val="008252A2"/>
    <w:rsid w:val="00834EFB"/>
    <w:rsid w:val="00842D40"/>
    <w:rsid w:val="00844D1C"/>
    <w:rsid w:val="00852CF6"/>
    <w:rsid w:val="00871BB5"/>
    <w:rsid w:val="008866E7"/>
    <w:rsid w:val="00891406"/>
    <w:rsid w:val="008B3E33"/>
    <w:rsid w:val="008D1604"/>
    <w:rsid w:val="008D498E"/>
    <w:rsid w:val="008D6593"/>
    <w:rsid w:val="008E0E9B"/>
    <w:rsid w:val="008E463F"/>
    <w:rsid w:val="008E55DB"/>
    <w:rsid w:val="008E6545"/>
    <w:rsid w:val="008E7A08"/>
    <w:rsid w:val="008F3C67"/>
    <w:rsid w:val="008F5797"/>
    <w:rsid w:val="008F7E8E"/>
    <w:rsid w:val="0090327E"/>
    <w:rsid w:val="009040B4"/>
    <w:rsid w:val="00906DD3"/>
    <w:rsid w:val="009110DC"/>
    <w:rsid w:val="0091223C"/>
    <w:rsid w:val="00913470"/>
    <w:rsid w:val="00916AD9"/>
    <w:rsid w:val="00926015"/>
    <w:rsid w:val="0093733E"/>
    <w:rsid w:val="00942999"/>
    <w:rsid w:val="0095602A"/>
    <w:rsid w:val="0096047F"/>
    <w:rsid w:val="00976168"/>
    <w:rsid w:val="00981EE9"/>
    <w:rsid w:val="00996554"/>
    <w:rsid w:val="009A1ACE"/>
    <w:rsid w:val="009D51E5"/>
    <w:rsid w:val="009F1A9B"/>
    <w:rsid w:val="00A027FB"/>
    <w:rsid w:val="00A03D50"/>
    <w:rsid w:val="00A14602"/>
    <w:rsid w:val="00A43345"/>
    <w:rsid w:val="00A502D0"/>
    <w:rsid w:val="00A52DE7"/>
    <w:rsid w:val="00A53CA3"/>
    <w:rsid w:val="00A85257"/>
    <w:rsid w:val="00AA1418"/>
    <w:rsid w:val="00AB2EFC"/>
    <w:rsid w:val="00AC36B0"/>
    <w:rsid w:val="00AC6F5F"/>
    <w:rsid w:val="00B02FB0"/>
    <w:rsid w:val="00B16E9C"/>
    <w:rsid w:val="00B17216"/>
    <w:rsid w:val="00B20E8B"/>
    <w:rsid w:val="00B50787"/>
    <w:rsid w:val="00B67F3A"/>
    <w:rsid w:val="00B74324"/>
    <w:rsid w:val="00B77F6A"/>
    <w:rsid w:val="00B907DB"/>
    <w:rsid w:val="00B92BE6"/>
    <w:rsid w:val="00BA1454"/>
    <w:rsid w:val="00BB2AE8"/>
    <w:rsid w:val="00BB5C3C"/>
    <w:rsid w:val="00BD243D"/>
    <w:rsid w:val="00BE730E"/>
    <w:rsid w:val="00C02498"/>
    <w:rsid w:val="00C12AAA"/>
    <w:rsid w:val="00C22D9E"/>
    <w:rsid w:val="00C53F83"/>
    <w:rsid w:val="00C543B4"/>
    <w:rsid w:val="00C73EC1"/>
    <w:rsid w:val="00C819A8"/>
    <w:rsid w:val="00C827D8"/>
    <w:rsid w:val="00C93E0C"/>
    <w:rsid w:val="00CB7149"/>
    <w:rsid w:val="00CE192A"/>
    <w:rsid w:val="00CE3404"/>
    <w:rsid w:val="00CE7682"/>
    <w:rsid w:val="00D1572F"/>
    <w:rsid w:val="00D25BEB"/>
    <w:rsid w:val="00D26163"/>
    <w:rsid w:val="00D3535F"/>
    <w:rsid w:val="00D41EBF"/>
    <w:rsid w:val="00D54327"/>
    <w:rsid w:val="00D67BAD"/>
    <w:rsid w:val="00D75ADC"/>
    <w:rsid w:val="00D868BB"/>
    <w:rsid w:val="00D93081"/>
    <w:rsid w:val="00D979A8"/>
    <w:rsid w:val="00DA3464"/>
    <w:rsid w:val="00DA74F2"/>
    <w:rsid w:val="00DC5619"/>
    <w:rsid w:val="00DE24B5"/>
    <w:rsid w:val="00DE3100"/>
    <w:rsid w:val="00DE6A5E"/>
    <w:rsid w:val="00DF08A4"/>
    <w:rsid w:val="00DF3B84"/>
    <w:rsid w:val="00E04DA9"/>
    <w:rsid w:val="00E079C7"/>
    <w:rsid w:val="00E2601E"/>
    <w:rsid w:val="00E4514B"/>
    <w:rsid w:val="00E630FB"/>
    <w:rsid w:val="00E66B58"/>
    <w:rsid w:val="00E70EF3"/>
    <w:rsid w:val="00E7297E"/>
    <w:rsid w:val="00E77C4D"/>
    <w:rsid w:val="00E8121F"/>
    <w:rsid w:val="00E92FBF"/>
    <w:rsid w:val="00EC4869"/>
    <w:rsid w:val="00EC54F2"/>
    <w:rsid w:val="00ED0FC2"/>
    <w:rsid w:val="00ED3BC6"/>
    <w:rsid w:val="00ED6C30"/>
    <w:rsid w:val="00ED7702"/>
    <w:rsid w:val="00EE5F7E"/>
    <w:rsid w:val="00F134C3"/>
    <w:rsid w:val="00F3615F"/>
    <w:rsid w:val="00F42220"/>
    <w:rsid w:val="00F4339D"/>
    <w:rsid w:val="00F52F05"/>
    <w:rsid w:val="00F572D0"/>
    <w:rsid w:val="00F60BC9"/>
    <w:rsid w:val="00F65488"/>
    <w:rsid w:val="00F87924"/>
    <w:rsid w:val="00F95A86"/>
    <w:rsid w:val="00F971D1"/>
    <w:rsid w:val="00F97497"/>
    <w:rsid w:val="00F97C2E"/>
    <w:rsid w:val="00FB5356"/>
    <w:rsid w:val="00FC3D65"/>
    <w:rsid w:val="00FD738A"/>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3F61C5"/>
  <w15:chartTrackingRefBased/>
  <w15:docId w15:val="{920835FC-DE98-E340-9E6A-20B909E2E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7.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D0A2A"/>
    <w:rsid w:val="00425304"/>
    <w:rsid w:val="00542D15"/>
    <w:rsid w:val="00BD0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2D0A2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D72A0B-F786-4B85-A5E5-AC5F949BB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60</TotalTime>
  <Pages>40</Pages>
  <Words>5534</Words>
  <Characters>31547</Characters>
  <Application>Microsoft Office Word</Application>
  <DocSecurity>0</DocSecurity>
  <Lines>262</Lines>
  <Paragraphs>74</Paragraphs>
  <ScaleCrop>false</ScaleCrop>
  <Company/>
  <LinksUpToDate>false</LinksUpToDate>
  <CharactersWithSpaces>37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12</cp:revision>
  <dcterms:created xsi:type="dcterms:W3CDTF">2020-01-02T04:22:00Z</dcterms:created>
  <dcterms:modified xsi:type="dcterms:W3CDTF">2020-01-22T07:41:00Z</dcterms:modified>
</cp:coreProperties>
</file>